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9DF174" w14:textId="77777777" w:rsidR="00F77332" w:rsidRDefault="00F77332">
      <w:pPr>
        <w:pStyle w:val="21"/>
        <w:spacing w:line="360" w:lineRule="auto"/>
        <w:ind w:leftChars="0" w:left="0"/>
        <w:jc w:val="both"/>
      </w:pPr>
    </w:p>
    <w:p w14:paraId="6044CE99" w14:textId="77777777" w:rsidR="00F77332" w:rsidRDefault="00F77332">
      <w:pPr>
        <w:spacing w:line="360" w:lineRule="auto"/>
      </w:pPr>
    </w:p>
    <w:p w14:paraId="4AB6AD28" w14:textId="77777777" w:rsidR="00F77332" w:rsidRDefault="00F77332">
      <w:pPr>
        <w:spacing w:line="360" w:lineRule="auto"/>
      </w:pPr>
    </w:p>
    <w:p w14:paraId="5D1DAEBF" w14:textId="77777777" w:rsidR="00F77332" w:rsidRDefault="00F77332">
      <w:pPr>
        <w:spacing w:line="360" w:lineRule="auto"/>
      </w:pPr>
    </w:p>
    <w:p w14:paraId="56C5BFB5" w14:textId="77777777" w:rsidR="00F77332" w:rsidRDefault="00F77332">
      <w:pPr>
        <w:spacing w:line="360" w:lineRule="auto"/>
      </w:pPr>
    </w:p>
    <w:p w14:paraId="7B58794A" w14:textId="77777777"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0C31F35D" w14:textId="77777777"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7351E46A" w14:textId="77777777" w:rsidR="00F77332" w:rsidRDefault="00A866C4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S400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27B4A81A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8A1AF02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DC3B718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6853E59D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59CA654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5A5CCBE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4AC61FA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4377C34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FA49C33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79092B0A" w14:textId="77777777"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6FC508A7" w14:textId="77777777" w:rsidR="00F77332" w:rsidRDefault="00A866C4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FC07A2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14:paraId="74E9EFC4" w14:textId="77777777"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DA03135" w14:textId="77777777"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158C939A" w14:textId="77777777" w:rsidR="00F77332" w:rsidRDefault="00A866C4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AA700B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C83B4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14:paraId="4D072A26" w14:textId="77777777" w:rsidR="00773943" w:rsidRDefault="00773943">
      <w:pPr>
        <w:spacing w:line="360" w:lineRule="auto"/>
        <w:rPr>
          <w:rFonts w:ascii="黑体" w:eastAsia="黑体" w:hAnsi="黑体" w:cs="黑体"/>
          <w:sz w:val="24"/>
        </w:rPr>
      </w:pPr>
    </w:p>
    <w:p w14:paraId="26E8DE48" w14:textId="77777777" w:rsidR="00F77332" w:rsidRDefault="00A866C4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F77332" w14:paraId="2E5CCFA6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4EA427E7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0A9BA828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108EB4D7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4DBC5952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14:paraId="4DBB87FD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F77332" w14:paraId="49983AD9" w14:textId="77777777">
        <w:trPr>
          <w:trHeight w:val="510"/>
        </w:trPr>
        <w:tc>
          <w:tcPr>
            <w:tcW w:w="1295" w:type="dxa"/>
          </w:tcPr>
          <w:p w14:paraId="3996EBDF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6DE3984F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 w14:paraId="4F5707C8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D271E0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1C677FA2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F77332" w14:paraId="11623283" w14:textId="77777777">
        <w:trPr>
          <w:trHeight w:val="510"/>
        </w:trPr>
        <w:tc>
          <w:tcPr>
            <w:tcW w:w="1295" w:type="dxa"/>
          </w:tcPr>
          <w:p w14:paraId="70167E3B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29F590C0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 w14:paraId="4CBEDE35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15F6388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537A2ECC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F77332" w14:paraId="28BF4B85" w14:textId="77777777">
        <w:trPr>
          <w:trHeight w:val="510"/>
        </w:trPr>
        <w:tc>
          <w:tcPr>
            <w:tcW w:w="1295" w:type="dxa"/>
          </w:tcPr>
          <w:p w14:paraId="7F387C5D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35080581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 w14:paraId="0FC7FA50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5DA7761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29226D13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F77332" w14:paraId="52C9F73A" w14:textId="77777777">
        <w:trPr>
          <w:trHeight w:val="510"/>
        </w:trPr>
        <w:tc>
          <w:tcPr>
            <w:tcW w:w="1295" w:type="dxa"/>
          </w:tcPr>
          <w:p w14:paraId="4DC0EA15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7CE10D61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60CB35B3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ED810C8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7208B30D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F77332" w14:paraId="0A393DD1" w14:textId="77777777">
        <w:trPr>
          <w:trHeight w:val="510"/>
        </w:trPr>
        <w:tc>
          <w:tcPr>
            <w:tcW w:w="1295" w:type="dxa"/>
          </w:tcPr>
          <w:p w14:paraId="291E4F80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14:paraId="0ADCBCC4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 w14:paraId="514267D2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7B95BB1A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3A37D027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4通道子卡指令</w:t>
            </w:r>
          </w:p>
        </w:tc>
      </w:tr>
      <w:tr w:rsidR="00F77332" w14:paraId="278C11CB" w14:textId="77777777">
        <w:trPr>
          <w:trHeight w:val="510"/>
        </w:trPr>
        <w:tc>
          <w:tcPr>
            <w:tcW w:w="1295" w:type="dxa"/>
          </w:tcPr>
          <w:p w14:paraId="51051FA4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4C9BB091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06</w:t>
            </w:r>
          </w:p>
        </w:tc>
        <w:tc>
          <w:tcPr>
            <w:tcW w:w="627" w:type="dxa"/>
          </w:tcPr>
          <w:p w14:paraId="0BD18A4A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0B2E3AC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14:paraId="69D4E618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</w:t>
            </w:r>
          </w:p>
        </w:tc>
      </w:tr>
      <w:tr w:rsidR="00F77332" w14:paraId="6100E67F" w14:textId="77777777">
        <w:trPr>
          <w:trHeight w:val="510"/>
        </w:trPr>
        <w:tc>
          <w:tcPr>
            <w:tcW w:w="1295" w:type="dxa"/>
          </w:tcPr>
          <w:p w14:paraId="43936D57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09D67F38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28</w:t>
            </w:r>
          </w:p>
        </w:tc>
        <w:tc>
          <w:tcPr>
            <w:tcW w:w="627" w:type="dxa"/>
          </w:tcPr>
          <w:p w14:paraId="04DB4E4E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D</w:t>
            </w:r>
          </w:p>
        </w:tc>
        <w:tc>
          <w:tcPr>
            <w:tcW w:w="1620" w:type="dxa"/>
          </w:tcPr>
          <w:p w14:paraId="6C57BA55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14:paraId="7C945153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移除暂未实现指令并新增指令</w:t>
            </w:r>
          </w:p>
        </w:tc>
      </w:tr>
      <w:tr w:rsidR="00F77332" w14:paraId="4D536BE2" w14:textId="77777777">
        <w:trPr>
          <w:trHeight w:val="510"/>
        </w:trPr>
        <w:tc>
          <w:tcPr>
            <w:tcW w:w="1295" w:type="dxa"/>
          </w:tcPr>
          <w:p w14:paraId="7A976E06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14:paraId="1E64DEDB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0.09</w:t>
            </w:r>
          </w:p>
        </w:tc>
        <w:tc>
          <w:tcPr>
            <w:tcW w:w="627" w:type="dxa"/>
          </w:tcPr>
          <w:p w14:paraId="1EC64902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37EB9636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14:paraId="63EE7034" w14:textId="77777777"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脉冲循环个数与脉冲输出个数的备注</w:t>
            </w:r>
          </w:p>
        </w:tc>
      </w:tr>
      <w:tr w:rsidR="00501313" w14:paraId="07012E3D" w14:textId="77777777">
        <w:trPr>
          <w:trHeight w:val="510"/>
        </w:trPr>
        <w:tc>
          <w:tcPr>
            <w:tcW w:w="1295" w:type="dxa"/>
          </w:tcPr>
          <w:p w14:paraId="145E93A6" w14:textId="77777777" w:rsidR="00501313" w:rsidRDefault="00501313" w:rsidP="00742AD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</w:t>
            </w:r>
            <w:r w:rsidR="00742AD8">
              <w:rPr>
                <w:rFonts w:ascii="宋体" w:hAnsi="宋体" w:cs="宋体"/>
                <w:bCs/>
                <w:szCs w:val="21"/>
              </w:rPr>
              <w:t>3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742AD8">
              <w:rPr>
                <w:rFonts w:ascii="宋体" w:hAnsi="宋体" w:cs="宋体"/>
                <w:bCs/>
                <w:szCs w:val="21"/>
              </w:rPr>
              <w:t>0</w:t>
            </w:r>
          </w:p>
        </w:tc>
        <w:tc>
          <w:tcPr>
            <w:tcW w:w="1373" w:type="dxa"/>
          </w:tcPr>
          <w:p w14:paraId="0B52F2EB" w14:textId="77777777"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8</w:t>
            </w:r>
          </w:p>
        </w:tc>
        <w:tc>
          <w:tcPr>
            <w:tcW w:w="627" w:type="dxa"/>
          </w:tcPr>
          <w:p w14:paraId="083DC9E9" w14:textId="77777777"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4577AD63" w14:textId="77777777"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14:paraId="1B437C38" w14:textId="77777777" w:rsidR="00501313" w:rsidRDefault="005C57C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整理重复设计指令采样延时、删除脉冲循环个数不合理指令</w:t>
            </w:r>
          </w:p>
        </w:tc>
      </w:tr>
      <w:tr w:rsidR="00AE325E" w14:paraId="10687D4D" w14:textId="77777777">
        <w:trPr>
          <w:trHeight w:val="510"/>
        </w:trPr>
        <w:tc>
          <w:tcPr>
            <w:tcW w:w="1295" w:type="dxa"/>
          </w:tcPr>
          <w:p w14:paraId="53578EFC" w14:textId="77777777" w:rsidR="00AE325E" w:rsidRDefault="00AE325E" w:rsidP="00742AD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3.1</w:t>
            </w:r>
          </w:p>
        </w:tc>
        <w:tc>
          <w:tcPr>
            <w:tcW w:w="1373" w:type="dxa"/>
          </w:tcPr>
          <w:p w14:paraId="6115358F" w14:textId="77777777" w:rsidR="00AE325E" w:rsidRDefault="00AE325E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1.26</w:t>
            </w:r>
          </w:p>
        </w:tc>
        <w:tc>
          <w:tcPr>
            <w:tcW w:w="627" w:type="dxa"/>
          </w:tcPr>
          <w:p w14:paraId="05B48AE4" w14:textId="77777777" w:rsidR="00AE325E" w:rsidRDefault="00AE325E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7A40FB6E" w14:textId="77777777" w:rsidR="00AE325E" w:rsidRDefault="00AE325E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 xml:space="preserve">Ryl </w:t>
            </w:r>
          </w:p>
        </w:tc>
        <w:tc>
          <w:tcPr>
            <w:tcW w:w="2281" w:type="dxa"/>
          </w:tcPr>
          <w:p w14:paraId="29FAAA6A" w14:textId="77777777" w:rsidR="00AE325E" w:rsidRDefault="00AE325E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温度信息请求</w:t>
            </w:r>
          </w:p>
        </w:tc>
      </w:tr>
    </w:tbl>
    <w:p w14:paraId="139BAFD1" w14:textId="77777777" w:rsidR="00F77332" w:rsidRDefault="00F77332">
      <w:pPr>
        <w:spacing w:line="360" w:lineRule="auto"/>
        <w:rPr>
          <w:color w:val="000000"/>
        </w:rPr>
      </w:pPr>
    </w:p>
    <w:p w14:paraId="56B4AB48" w14:textId="77777777" w:rsidR="00F77332" w:rsidRDefault="00F77332">
      <w:pPr>
        <w:spacing w:line="360" w:lineRule="auto"/>
        <w:rPr>
          <w:color w:val="000000"/>
        </w:rPr>
      </w:pPr>
    </w:p>
    <w:p w14:paraId="6C1BD87F" w14:textId="77777777" w:rsidR="00F77332" w:rsidRDefault="00F77332">
      <w:pPr>
        <w:spacing w:line="360" w:lineRule="auto"/>
        <w:rPr>
          <w:color w:val="000000"/>
        </w:rPr>
      </w:pPr>
    </w:p>
    <w:p w14:paraId="034D7D32" w14:textId="77777777" w:rsidR="00F77332" w:rsidRDefault="00F77332">
      <w:pPr>
        <w:spacing w:line="360" w:lineRule="auto"/>
        <w:rPr>
          <w:color w:val="000000"/>
        </w:rPr>
      </w:pPr>
    </w:p>
    <w:p w14:paraId="4EC8A0C9" w14:textId="77777777" w:rsidR="00F77332" w:rsidRDefault="00F77332">
      <w:pPr>
        <w:spacing w:line="360" w:lineRule="auto"/>
        <w:rPr>
          <w:color w:val="000000"/>
        </w:rPr>
      </w:pPr>
    </w:p>
    <w:p w14:paraId="01CD0CA7" w14:textId="77777777" w:rsidR="00F77332" w:rsidRDefault="00F77332">
      <w:pPr>
        <w:spacing w:line="360" w:lineRule="auto"/>
        <w:rPr>
          <w:color w:val="000000"/>
        </w:rPr>
      </w:pPr>
    </w:p>
    <w:p w14:paraId="326B0DAE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FF889BB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CC89A49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6D3A3B6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03C31A5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0494715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638B6B0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8C55FCB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6F8D121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27BA56D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C85F02F" w14:textId="77777777"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295C0DA6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B845339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E799B35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A441081" w14:textId="77777777"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039ECF1" w14:textId="77777777" w:rsidR="00F77332" w:rsidRDefault="00A866C4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7943CFB6" w14:textId="77777777" w:rsidR="00F77332" w:rsidRDefault="00A866C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39846431" w14:textId="77777777" w:rsidR="00F77332" w:rsidRDefault="00A866C4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7047502" w14:textId="77777777" w:rsidR="00A23866" w:rsidRDefault="00A866C4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94086688" w:history="1">
        <w:r w:rsidR="00A23866" w:rsidRPr="006735DD">
          <w:rPr>
            <w:rStyle w:val="ae"/>
            <w:rFonts w:ascii="宋体" w:hAnsi="宋体" w:cs="宋体"/>
            <w:noProof/>
          </w:rPr>
          <w:t>1.</w:t>
        </w:r>
        <w:r w:rsidR="00A23866" w:rsidRPr="006735DD">
          <w:rPr>
            <w:rStyle w:val="ae"/>
            <w:rFonts w:hint="eastAsia"/>
            <w:noProof/>
          </w:rPr>
          <w:t xml:space="preserve"> </w:t>
        </w:r>
        <w:r w:rsidR="00A23866" w:rsidRPr="006735DD">
          <w:rPr>
            <w:rStyle w:val="ae"/>
            <w:rFonts w:hint="eastAsia"/>
            <w:noProof/>
          </w:rPr>
          <w:t>需求背景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88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4</w:t>
        </w:r>
        <w:r w:rsidR="00A23866">
          <w:rPr>
            <w:noProof/>
          </w:rPr>
          <w:fldChar w:fldCharType="end"/>
        </w:r>
      </w:hyperlink>
    </w:p>
    <w:p w14:paraId="710992F5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89" w:history="1">
        <w:r w:rsidR="00A23866" w:rsidRPr="006735DD">
          <w:rPr>
            <w:rStyle w:val="ae"/>
            <w:rFonts w:ascii="宋体" w:hAnsi="宋体" w:cs="宋体"/>
            <w:noProof/>
          </w:rPr>
          <w:t>1.1</w:t>
        </w:r>
        <w:r w:rsidR="00A23866" w:rsidRPr="006735DD">
          <w:rPr>
            <w:rStyle w:val="ae"/>
            <w:rFonts w:hint="eastAsia"/>
            <w:noProof/>
          </w:rPr>
          <w:t xml:space="preserve"> </w:t>
        </w:r>
        <w:r w:rsidR="00A23866" w:rsidRPr="006735DD">
          <w:rPr>
            <w:rStyle w:val="ae"/>
            <w:rFonts w:hint="eastAsia"/>
            <w:noProof/>
          </w:rPr>
          <w:t>源表接口图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89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4</w:t>
        </w:r>
        <w:r w:rsidR="00A23866">
          <w:rPr>
            <w:noProof/>
          </w:rPr>
          <w:fldChar w:fldCharType="end"/>
        </w:r>
      </w:hyperlink>
    </w:p>
    <w:p w14:paraId="1757BAEA" w14:textId="77777777" w:rsidR="00A23866" w:rsidRDefault="00250C19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0" w:history="1">
        <w:r w:rsidR="00A23866" w:rsidRPr="006735DD">
          <w:rPr>
            <w:rStyle w:val="ae"/>
            <w:rFonts w:ascii="宋体" w:hAnsi="宋体" w:cs="宋体"/>
            <w:noProof/>
          </w:rPr>
          <w:t>2.</w:t>
        </w:r>
        <w:r w:rsidR="00A23866" w:rsidRPr="006735DD">
          <w:rPr>
            <w:rStyle w:val="ae"/>
            <w:noProof/>
          </w:rPr>
          <w:t xml:space="preserve"> SCPI</w:t>
        </w:r>
        <w:r w:rsidR="00A23866" w:rsidRPr="006735DD">
          <w:rPr>
            <w:rStyle w:val="ae"/>
            <w:rFonts w:hint="eastAsia"/>
            <w:noProof/>
          </w:rPr>
          <w:t>帧格式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0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5</w:t>
        </w:r>
        <w:r w:rsidR="00A23866">
          <w:rPr>
            <w:noProof/>
          </w:rPr>
          <w:fldChar w:fldCharType="end"/>
        </w:r>
      </w:hyperlink>
    </w:p>
    <w:p w14:paraId="1BAA6ADE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1" w:history="1">
        <w:r w:rsidR="00A23866" w:rsidRPr="006735DD">
          <w:rPr>
            <w:rStyle w:val="ae"/>
            <w:rFonts w:ascii="宋体" w:hAnsi="宋体" w:cs="宋体"/>
            <w:noProof/>
          </w:rPr>
          <w:t>2.1</w:t>
        </w:r>
        <w:r w:rsidR="00A23866" w:rsidRPr="006735DD">
          <w:rPr>
            <w:rStyle w:val="ae"/>
            <w:rFonts w:hint="eastAsia"/>
            <w:noProof/>
          </w:rPr>
          <w:t xml:space="preserve"> </w:t>
        </w:r>
        <w:r w:rsidR="00A23866" w:rsidRPr="006735DD">
          <w:rPr>
            <w:rStyle w:val="ae"/>
            <w:rFonts w:hint="eastAsia"/>
            <w:noProof/>
          </w:rPr>
          <w:t>通用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1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5</w:t>
        </w:r>
        <w:r w:rsidR="00A23866">
          <w:rPr>
            <w:noProof/>
          </w:rPr>
          <w:fldChar w:fldCharType="end"/>
        </w:r>
      </w:hyperlink>
    </w:p>
    <w:p w14:paraId="73D2818A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2" w:history="1">
        <w:r w:rsidR="00A23866" w:rsidRPr="006735DD">
          <w:rPr>
            <w:rStyle w:val="ae"/>
            <w:rFonts w:ascii="宋体" w:hAnsi="宋体" w:cs="宋体"/>
            <w:noProof/>
          </w:rPr>
          <w:t>2.2 SOUR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2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6</w:t>
        </w:r>
        <w:r w:rsidR="00A23866">
          <w:rPr>
            <w:noProof/>
          </w:rPr>
          <w:fldChar w:fldCharType="end"/>
        </w:r>
      </w:hyperlink>
    </w:p>
    <w:p w14:paraId="6DC0827E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3" w:history="1">
        <w:r w:rsidR="00A23866" w:rsidRPr="006735DD">
          <w:rPr>
            <w:rStyle w:val="ae"/>
            <w:rFonts w:ascii="宋体" w:hAnsi="宋体" w:cs="宋体"/>
            <w:noProof/>
          </w:rPr>
          <w:t>2.3 SENS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3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0</w:t>
        </w:r>
        <w:r w:rsidR="00A23866">
          <w:rPr>
            <w:noProof/>
          </w:rPr>
          <w:fldChar w:fldCharType="end"/>
        </w:r>
      </w:hyperlink>
    </w:p>
    <w:p w14:paraId="0D5B0341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4" w:history="1">
        <w:r w:rsidR="00A23866" w:rsidRPr="006735DD">
          <w:rPr>
            <w:rStyle w:val="ae"/>
            <w:rFonts w:ascii="宋体" w:hAnsi="宋体" w:cs="宋体"/>
            <w:noProof/>
          </w:rPr>
          <w:t>2.4 SYST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4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1</w:t>
        </w:r>
        <w:r w:rsidR="00A23866">
          <w:rPr>
            <w:noProof/>
          </w:rPr>
          <w:fldChar w:fldCharType="end"/>
        </w:r>
      </w:hyperlink>
    </w:p>
    <w:p w14:paraId="7798823E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5" w:history="1">
        <w:r w:rsidR="00A23866" w:rsidRPr="006735DD">
          <w:rPr>
            <w:rStyle w:val="ae"/>
            <w:rFonts w:ascii="宋体" w:hAnsi="宋体" w:cs="宋体"/>
            <w:noProof/>
          </w:rPr>
          <w:t>2.5 OUTP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5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3</w:t>
        </w:r>
        <w:r w:rsidR="00A23866">
          <w:rPr>
            <w:noProof/>
          </w:rPr>
          <w:fldChar w:fldCharType="end"/>
        </w:r>
      </w:hyperlink>
    </w:p>
    <w:p w14:paraId="30C9761E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6" w:history="1">
        <w:r w:rsidR="00A23866" w:rsidRPr="006735DD">
          <w:rPr>
            <w:rStyle w:val="ae"/>
            <w:rFonts w:ascii="宋体" w:hAnsi="宋体" w:cs="宋体"/>
            <w:noProof/>
          </w:rPr>
          <w:t>2.6 READ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6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4</w:t>
        </w:r>
        <w:r w:rsidR="00A23866">
          <w:rPr>
            <w:noProof/>
          </w:rPr>
          <w:fldChar w:fldCharType="end"/>
        </w:r>
      </w:hyperlink>
    </w:p>
    <w:p w14:paraId="3BC51E76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7" w:history="1">
        <w:r w:rsidR="00A23866" w:rsidRPr="006735DD">
          <w:rPr>
            <w:rStyle w:val="ae"/>
            <w:rFonts w:ascii="宋体" w:hAnsi="宋体" w:cs="宋体"/>
            <w:noProof/>
          </w:rPr>
          <w:t>2.7 MEAS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7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4</w:t>
        </w:r>
        <w:r w:rsidR="00A23866">
          <w:rPr>
            <w:noProof/>
          </w:rPr>
          <w:fldChar w:fldCharType="end"/>
        </w:r>
      </w:hyperlink>
    </w:p>
    <w:p w14:paraId="142E6C3D" w14:textId="77777777" w:rsidR="00A23866" w:rsidRDefault="00250C19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8" w:history="1">
        <w:r w:rsidR="00A23866" w:rsidRPr="006735DD">
          <w:rPr>
            <w:rStyle w:val="ae"/>
            <w:rFonts w:ascii="宋体" w:hAnsi="宋体" w:cs="宋体"/>
            <w:noProof/>
          </w:rPr>
          <w:t>2.8 TRAC</w:t>
        </w:r>
        <w:r w:rsidR="00A23866" w:rsidRPr="006735DD">
          <w:rPr>
            <w:rStyle w:val="ae"/>
            <w:rFonts w:ascii="宋体" w:hAnsi="宋体" w:cs="宋体" w:hint="eastAsia"/>
            <w:noProof/>
          </w:rPr>
          <w:t>系统指令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8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5</w:t>
        </w:r>
        <w:r w:rsidR="00A23866">
          <w:rPr>
            <w:noProof/>
          </w:rPr>
          <w:fldChar w:fldCharType="end"/>
        </w:r>
      </w:hyperlink>
    </w:p>
    <w:p w14:paraId="53FB0BB1" w14:textId="77777777" w:rsidR="00A23866" w:rsidRDefault="00250C19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9" w:history="1">
        <w:r w:rsidR="00A23866" w:rsidRPr="006735DD">
          <w:rPr>
            <w:rStyle w:val="ae"/>
            <w:rFonts w:hint="eastAsia"/>
            <w:b/>
            <w:bCs/>
            <w:noProof/>
            <w:kern w:val="44"/>
          </w:rPr>
          <w:t>附录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99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16</w:t>
        </w:r>
        <w:r w:rsidR="00A23866">
          <w:rPr>
            <w:noProof/>
          </w:rPr>
          <w:fldChar w:fldCharType="end"/>
        </w:r>
      </w:hyperlink>
    </w:p>
    <w:p w14:paraId="60FC7398" w14:textId="77777777" w:rsidR="00F77332" w:rsidRDefault="00A866C4">
      <w:pPr>
        <w:rPr>
          <w:b/>
        </w:rPr>
        <w:sectPr w:rsidR="00F77332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4FEB7671" w14:textId="77777777"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1" w:name="_Toc13974"/>
      <w:bookmarkStart w:id="2" w:name="_Toc4696930"/>
      <w:bookmarkStart w:id="3" w:name="_Toc94086688"/>
      <w:r>
        <w:lastRenderedPageBreak/>
        <w:t>需求背景</w:t>
      </w:r>
      <w:bookmarkEnd w:id="1"/>
      <w:bookmarkEnd w:id="2"/>
      <w:bookmarkEnd w:id="3"/>
    </w:p>
    <w:p w14:paraId="172BC04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CS400源表产品SCPI编程，特制定本文档。</w:t>
      </w:r>
    </w:p>
    <w:p w14:paraId="047CBEAA" w14:textId="77777777" w:rsidR="00F77332" w:rsidRDefault="00A866C4">
      <w:pPr>
        <w:pStyle w:val="4"/>
        <w:numPr>
          <w:ilvl w:val="1"/>
          <w:numId w:val="3"/>
        </w:numPr>
        <w:rPr>
          <w:rFonts w:hint="default"/>
        </w:rPr>
      </w:pPr>
      <w:bookmarkStart w:id="4" w:name="_Toc11015"/>
      <w:bookmarkStart w:id="5" w:name="_Toc94086689"/>
      <w:r>
        <w:t>源表接口图</w:t>
      </w:r>
      <w:bookmarkEnd w:id="4"/>
      <w:bookmarkEnd w:id="5"/>
    </w:p>
    <w:p w14:paraId="40AB22D3" w14:textId="77777777" w:rsidR="00F77332" w:rsidRDefault="00A866C4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0063D2CC" w14:textId="77777777"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43" w:dyaOrig="2542" w14:anchorId="52B46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8pt;height:126.95pt" o:ole="">
            <v:imagedata r:id="rId11" o:title=""/>
          </v:shape>
          <o:OLEObject Type="Embed" ProgID="Visio.Drawing.11" ShapeID="_x0000_i1025" DrawAspect="Content" ObjectID="_1720454331" r:id="rId12"/>
        </w:object>
      </w:r>
    </w:p>
    <w:p w14:paraId="109A7CEE" w14:textId="77777777"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11B77F5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 w14:paraId="479E173D" w14:textId="77777777" w:rsidR="00F77332" w:rsidRDefault="00F77332">
      <w:pPr>
        <w:rPr>
          <w:rFonts w:ascii="宋体" w:hAnsi="宋体" w:cs="宋体"/>
          <w:sz w:val="24"/>
        </w:rPr>
      </w:pPr>
    </w:p>
    <w:p w14:paraId="16EE663F" w14:textId="77777777" w:rsidR="00F77332" w:rsidRDefault="00F77332">
      <w:pPr>
        <w:rPr>
          <w:rFonts w:ascii="宋体" w:hAnsi="宋体" w:cs="宋体"/>
          <w:sz w:val="24"/>
        </w:rPr>
      </w:pPr>
    </w:p>
    <w:p w14:paraId="52D537D5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8CBC204" w14:textId="77777777" w:rsidR="00F77332" w:rsidRDefault="00F77332">
      <w:pPr>
        <w:rPr>
          <w:rFonts w:ascii="宋体" w:hAnsi="宋体" w:cs="宋体"/>
          <w:sz w:val="24"/>
        </w:rPr>
      </w:pPr>
    </w:p>
    <w:p w14:paraId="1BDEF2EA" w14:textId="77777777" w:rsidR="00F77332" w:rsidRDefault="00F77332">
      <w:pPr>
        <w:rPr>
          <w:rFonts w:ascii="宋体" w:hAnsi="宋体" w:cs="宋体"/>
          <w:sz w:val="24"/>
        </w:rPr>
      </w:pPr>
    </w:p>
    <w:p w14:paraId="5319BE38" w14:textId="77777777" w:rsidR="00F77332" w:rsidRDefault="00F77332">
      <w:pPr>
        <w:rPr>
          <w:rFonts w:ascii="宋体" w:hAnsi="宋体" w:cs="宋体"/>
          <w:sz w:val="24"/>
        </w:rPr>
      </w:pPr>
    </w:p>
    <w:p w14:paraId="1DA34190" w14:textId="77777777" w:rsidR="00F77332" w:rsidRDefault="00F77332">
      <w:pPr>
        <w:rPr>
          <w:rFonts w:ascii="宋体" w:hAnsi="宋体" w:cs="宋体"/>
          <w:sz w:val="24"/>
        </w:rPr>
      </w:pPr>
    </w:p>
    <w:p w14:paraId="1B16F546" w14:textId="77777777" w:rsidR="00F77332" w:rsidRDefault="00F77332">
      <w:pPr>
        <w:rPr>
          <w:rFonts w:ascii="宋体" w:hAnsi="宋体" w:cs="宋体"/>
          <w:sz w:val="24"/>
        </w:rPr>
      </w:pPr>
    </w:p>
    <w:p w14:paraId="5ACC4E9A" w14:textId="77777777" w:rsidR="00F77332" w:rsidRDefault="00F77332">
      <w:pPr>
        <w:rPr>
          <w:rFonts w:ascii="宋体" w:hAnsi="宋体" w:cs="宋体"/>
          <w:sz w:val="24"/>
        </w:rPr>
      </w:pPr>
    </w:p>
    <w:p w14:paraId="6AF0516B" w14:textId="77777777" w:rsidR="00F77332" w:rsidRDefault="00F77332">
      <w:pPr>
        <w:rPr>
          <w:rFonts w:ascii="宋体" w:hAnsi="宋体" w:cs="宋体"/>
          <w:sz w:val="24"/>
        </w:rPr>
      </w:pPr>
    </w:p>
    <w:p w14:paraId="20707028" w14:textId="77777777" w:rsidR="00F77332" w:rsidRDefault="00F77332">
      <w:pPr>
        <w:rPr>
          <w:rFonts w:ascii="宋体" w:hAnsi="宋体" w:cs="宋体"/>
          <w:sz w:val="24"/>
        </w:rPr>
      </w:pPr>
    </w:p>
    <w:p w14:paraId="148B72CB" w14:textId="77777777" w:rsidR="00F77332" w:rsidRDefault="00F77332">
      <w:pPr>
        <w:rPr>
          <w:rFonts w:ascii="宋体" w:hAnsi="宋体" w:cs="宋体"/>
          <w:sz w:val="24"/>
        </w:rPr>
      </w:pPr>
    </w:p>
    <w:p w14:paraId="44BF9B6E" w14:textId="77777777" w:rsidR="00F77332" w:rsidRDefault="00F77332">
      <w:pPr>
        <w:rPr>
          <w:rFonts w:ascii="宋体" w:hAnsi="宋体" w:cs="宋体"/>
          <w:sz w:val="24"/>
        </w:rPr>
      </w:pPr>
    </w:p>
    <w:p w14:paraId="05BAA1F5" w14:textId="77777777" w:rsidR="00F77332" w:rsidRDefault="00F77332">
      <w:pPr>
        <w:rPr>
          <w:rFonts w:ascii="宋体" w:hAnsi="宋体" w:cs="宋体"/>
          <w:sz w:val="24"/>
        </w:rPr>
      </w:pPr>
    </w:p>
    <w:p w14:paraId="63E3E30F" w14:textId="77777777" w:rsidR="00F77332" w:rsidRDefault="00F77332">
      <w:pPr>
        <w:rPr>
          <w:rFonts w:ascii="宋体" w:hAnsi="宋体" w:cs="宋体"/>
          <w:sz w:val="24"/>
        </w:rPr>
      </w:pPr>
    </w:p>
    <w:p w14:paraId="388A92FD" w14:textId="77777777" w:rsidR="00F77332" w:rsidRDefault="00F77332">
      <w:pPr>
        <w:rPr>
          <w:rFonts w:ascii="宋体" w:hAnsi="宋体" w:cs="宋体"/>
          <w:sz w:val="24"/>
        </w:rPr>
      </w:pPr>
    </w:p>
    <w:p w14:paraId="3735B3E6" w14:textId="77777777" w:rsidR="00F77332" w:rsidRDefault="00F77332">
      <w:pPr>
        <w:rPr>
          <w:rFonts w:ascii="宋体" w:hAnsi="宋体" w:cs="宋体"/>
          <w:sz w:val="24"/>
        </w:rPr>
      </w:pPr>
    </w:p>
    <w:p w14:paraId="22435D0B" w14:textId="77777777" w:rsidR="00F77332" w:rsidRDefault="00F77332">
      <w:pPr>
        <w:rPr>
          <w:rFonts w:ascii="宋体" w:hAnsi="宋体" w:cs="宋体"/>
          <w:sz w:val="24"/>
        </w:rPr>
      </w:pPr>
    </w:p>
    <w:p w14:paraId="0D552459" w14:textId="77777777" w:rsidR="00F77332" w:rsidRDefault="00F77332">
      <w:pPr>
        <w:rPr>
          <w:rFonts w:ascii="宋体" w:hAnsi="宋体" w:cs="宋体"/>
          <w:sz w:val="24"/>
        </w:rPr>
      </w:pPr>
    </w:p>
    <w:p w14:paraId="16602A66" w14:textId="77777777" w:rsidR="00F77332" w:rsidRDefault="00F77332">
      <w:pPr>
        <w:rPr>
          <w:rFonts w:ascii="宋体" w:hAnsi="宋体" w:cs="宋体"/>
          <w:sz w:val="24"/>
        </w:rPr>
      </w:pPr>
    </w:p>
    <w:p w14:paraId="02474A26" w14:textId="77777777" w:rsidR="00F77332" w:rsidRDefault="00F77332">
      <w:pPr>
        <w:rPr>
          <w:rFonts w:ascii="宋体" w:hAnsi="宋体" w:cs="宋体"/>
          <w:sz w:val="24"/>
        </w:rPr>
      </w:pPr>
    </w:p>
    <w:p w14:paraId="03F44509" w14:textId="77777777" w:rsidR="00F77332" w:rsidRDefault="00F77332">
      <w:pPr>
        <w:rPr>
          <w:rFonts w:ascii="宋体" w:hAnsi="宋体" w:cs="宋体"/>
          <w:sz w:val="24"/>
        </w:rPr>
      </w:pPr>
    </w:p>
    <w:p w14:paraId="4D092AB6" w14:textId="77777777" w:rsidR="00F77332" w:rsidRDefault="00F77332">
      <w:pPr>
        <w:rPr>
          <w:rFonts w:ascii="宋体" w:hAnsi="宋体" w:cs="宋体"/>
          <w:sz w:val="24"/>
        </w:rPr>
      </w:pPr>
    </w:p>
    <w:p w14:paraId="73B85AAD" w14:textId="77777777"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6" w:name="_Toc14120"/>
      <w:bookmarkStart w:id="7" w:name="_Toc94086690"/>
      <w:bookmarkEnd w:id="0"/>
      <w:r>
        <w:lastRenderedPageBreak/>
        <w:t>SCPI</w:t>
      </w:r>
      <w:r>
        <w:t>帧格式</w:t>
      </w:r>
      <w:bookmarkEnd w:id="6"/>
      <w:bookmarkEnd w:id="7"/>
    </w:p>
    <w:p w14:paraId="027B963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400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结尾，[]表示参数，其中用户输入指令不用输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符号。</w:t>
      </w:r>
    </w:p>
    <w:p w14:paraId="5A3E56BB" w14:textId="77777777" w:rsidR="00F77332" w:rsidRDefault="00F77332">
      <w:pPr>
        <w:rPr>
          <w:rFonts w:ascii="宋体" w:hAnsi="宋体" w:cs="宋体"/>
          <w:sz w:val="24"/>
        </w:rPr>
      </w:pPr>
    </w:p>
    <w:p w14:paraId="249217D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本文档中关于子卡的定义</w:t>
      </w:r>
      <w:proofErr w:type="gramStart"/>
      <w:r>
        <w:rPr>
          <w:rFonts w:ascii="宋体" w:hAnsi="宋体" w:cs="宋体" w:hint="eastAsia"/>
          <w:sz w:val="24"/>
        </w:rPr>
        <w:t>是指插卡式</w:t>
      </w:r>
      <w:proofErr w:type="gramEnd"/>
      <w:r>
        <w:rPr>
          <w:rFonts w:ascii="宋体" w:hAnsi="宋体" w:cs="宋体" w:hint="eastAsia"/>
          <w:sz w:val="24"/>
        </w:rPr>
        <w:t>设备中每个插槽对应的卡，对于</w:t>
      </w:r>
      <w:proofErr w:type="gramStart"/>
      <w:r>
        <w:rPr>
          <w:rFonts w:ascii="宋体" w:hAnsi="宋体" w:cs="宋体" w:hint="eastAsia"/>
          <w:sz w:val="24"/>
        </w:rPr>
        <w:t>通道号组的</w:t>
      </w:r>
      <w:proofErr w:type="gramEnd"/>
      <w:r>
        <w:rPr>
          <w:rFonts w:ascii="宋体" w:hAnsi="宋体" w:cs="宋体" w:hint="eastAsia"/>
          <w:sz w:val="24"/>
        </w:rPr>
        <w:t>定义为每个插槽对应的卡内部的通道号。CS400为4通道子卡，对CS400子卡进行操作前，应该设置子卡通道号组，</w:t>
      </w:r>
      <w:r w:rsidR="00255DDE">
        <w:rPr>
          <w:rFonts w:ascii="宋体" w:hAnsi="宋体" w:cs="宋体" w:hint="eastAsia"/>
          <w:sz w:val="24"/>
        </w:rPr>
        <w:t>若从未设置过通道号组，则设备默认选中所有通道运行设备，</w:t>
      </w:r>
      <w:proofErr w:type="gramStart"/>
      <w:r w:rsidR="00255DDE">
        <w:rPr>
          <w:rFonts w:ascii="宋体" w:hAnsi="宋体" w:cs="宋体" w:hint="eastAsia"/>
          <w:sz w:val="24"/>
        </w:rPr>
        <w:t>通道号组一旦</w:t>
      </w:r>
      <w:proofErr w:type="gramEnd"/>
      <w:r w:rsidR="00255DDE">
        <w:rPr>
          <w:rFonts w:ascii="宋体" w:hAnsi="宋体" w:cs="宋体" w:hint="eastAsia"/>
          <w:sz w:val="24"/>
        </w:rPr>
        <w:t>设定成功后，再下次设置成功之前，所有对当前子卡的操作将只对选定的通道号生效，其余未选中通道将不会改变参数。</w:t>
      </w:r>
    </w:p>
    <w:p w14:paraId="13AA07D3" w14:textId="77777777" w:rsidR="00255DDE" w:rsidRDefault="00255DDE" w:rsidP="00255DDE">
      <w:pPr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备注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：对于单通道子卡而言，返回的数据如果是区分子卡，若无特殊说明，则返回数据格式形如</w:t>
      </w:r>
      <w:r>
        <w:rPr>
          <w:rFonts w:ascii="宋体" w:hAnsi="宋体" w:cs="宋体"/>
          <w:sz w:val="24"/>
        </w:rPr>
        <w:t>[c-1:val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proofErr w:type="spellStart"/>
      <w:r>
        <w:rPr>
          <w:rFonts w:ascii="宋体" w:hAnsi="宋体" w:cs="宋体"/>
          <w:sz w:val="24"/>
        </w:rPr>
        <w:t>val</w:t>
      </w:r>
      <w:proofErr w:type="spellEnd"/>
      <w:r>
        <w:rPr>
          <w:rFonts w:ascii="宋体" w:hAnsi="宋体" w:cs="宋体" w:hint="eastAsia"/>
          <w:sz w:val="24"/>
        </w:rPr>
        <w:t>表示返回的数据；对于多通道子卡而言，若无特殊说明，返回的数据格式形如</w:t>
      </w:r>
      <w:r>
        <w:rPr>
          <w:rFonts w:ascii="宋体" w:hAnsi="宋体" w:cs="宋体"/>
          <w:sz w:val="24"/>
        </w:rPr>
        <w:t>[</w:t>
      </w:r>
      <w:proofErr w:type="spellStart"/>
      <w:r>
        <w:rPr>
          <w:rFonts w:ascii="宋体" w:hAnsi="宋体" w:cs="宋体"/>
          <w:sz w:val="24"/>
        </w:rPr>
        <w:t>c-ch:val</w:t>
      </w:r>
      <w:proofErr w:type="spellEnd"/>
      <w:r>
        <w:rPr>
          <w:rFonts w:ascii="宋体" w:hAnsi="宋体" w:cs="宋体"/>
          <w:sz w:val="24"/>
        </w:rPr>
        <w:t>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proofErr w:type="spellStart"/>
      <w:r>
        <w:rPr>
          <w:rFonts w:ascii="宋体" w:hAnsi="宋体" w:cs="宋体"/>
          <w:sz w:val="24"/>
        </w:rPr>
        <w:t>ch</w:t>
      </w:r>
      <w:proofErr w:type="spellEnd"/>
      <w:r>
        <w:rPr>
          <w:rFonts w:ascii="宋体" w:hAnsi="宋体" w:cs="宋体" w:hint="eastAsia"/>
          <w:sz w:val="24"/>
        </w:rPr>
        <w:t>表示当前子卡中通道号，</w:t>
      </w:r>
      <w:proofErr w:type="spellStart"/>
      <w:r>
        <w:rPr>
          <w:rFonts w:ascii="宋体" w:hAnsi="宋体" w:cs="宋体"/>
          <w:sz w:val="24"/>
        </w:rPr>
        <w:t>val</w:t>
      </w:r>
      <w:proofErr w:type="spellEnd"/>
      <w:r>
        <w:rPr>
          <w:rFonts w:ascii="宋体" w:hAnsi="宋体" w:cs="宋体" w:hint="eastAsia"/>
          <w:sz w:val="24"/>
        </w:rPr>
        <w:t>表示数据。对于温度请求类返回格式固定为</w:t>
      </w:r>
      <w:r>
        <w:rPr>
          <w:rFonts w:ascii="宋体" w:hAnsi="宋体" w:cs="宋体"/>
          <w:sz w:val="24"/>
        </w:rPr>
        <w:t>[</w:t>
      </w:r>
      <w:proofErr w:type="spellStart"/>
      <w:r>
        <w:rPr>
          <w:rFonts w:ascii="宋体" w:hAnsi="宋体" w:cs="宋体"/>
          <w:sz w:val="24"/>
        </w:rPr>
        <w:t>c:val</w:t>
      </w:r>
      <w:proofErr w:type="spellEnd"/>
      <w:r>
        <w:rPr>
          <w:rFonts w:ascii="宋体" w:hAnsi="宋体" w:cs="宋体"/>
          <w:sz w:val="24"/>
        </w:rPr>
        <w:t>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proofErr w:type="spellStart"/>
      <w:r>
        <w:rPr>
          <w:rFonts w:ascii="宋体" w:hAnsi="宋体" w:cs="宋体"/>
          <w:sz w:val="24"/>
        </w:rPr>
        <w:t>val</w:t>
      </w:r>
      <w:proofErr w:type="spellEnd"/>
      <w:r>
        <w:rPr>
          <w:rFonts w:ascii="宋体" w:hAnsi="宋体" w:cs="宋体" w:hint="eastAsia"/>
          <w:sz w:val="24"/>
        </w:rPr>
        <w:t>表示温度。</w:t>
      </w:r>
    </w:p>
    <w:p w14:paraId="7CFAE644" w14:textId="77777777" w:rsidR="00255DDE" w:rsidRPr="00255DDE" w:rsidRDefault="00255DDE">
      <w:pPr>
        <w:ind w:firstLineChars="200" w:firstLine="480"/>
        <w:rPr>
          <w:rFonts w:ascii="宋体" w:hAnsi="宋体" w:cs="宋体"/>
          <w:sz w:val="24"/>
        </w:rPr>
      </w:pPr>
    </w:p>
    <w:p w14:paraId="4060BCE2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A3AFF72" w14:textId="77777777" w:rsidR="00F77332" w:rsidRDefault="00A866C4">
      <w:pPr>
        <w:pStyle w:val="4"/>
        <w:rPr>
          <w:rFonts w:hint="default"/>
        </w:rPr>
      </w:pPr>
      <w:bookmarkStart w:id="8" w:name="_Toc94086691"/>
      <w:r>
        <w:t>通用指令</w:t>
      </w:r>
      <w:bookmarkEnd w:id="8"/>
    </w:p>
    <w:p w14:paraId="24668DFC" w14:textId="77777777" w:rsidR="00F77332" w:rsidRDefault="00A866C4">
      <w:pPr>
        <w:pStyle w:val="af0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9" w:name="_Toc27224"/>
      <w:r>
        <w:rPr>
          <w:rFonts w:ascii="宋体" w:hAnsi="宋体" w:cs="宋体" w:hint="eastAsia"/>
          <w:sz w:val="24"/>
        </w:rPr>
        <w:t>设备标识</w:t>
      </w:r>
      <w:bookmarkEnd w:id="9"/>
    </w:p>
    <w:p w14:paraId="0D61C0A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</w:t>
      </w:r>
      <w:proofErr w:type="gramStart"/>
      <w:r>
        <w:rPr>
          <w:rFonts w:ascii="宋体" w:hAnsi="宋体" w:cs="宋体" w:hint="eastAsia"/>
          <w:sz w:val="24"/>
        </w:rPr>
        <w:t>IDN?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7A28CB23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0A06035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输出设备标识信息。</w:t>
      </w:r>
    </w:p>
    <w:p w14:paraId="23B9E8C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公司名，设备名，固件版本。</w:t>
      </w:r>
    </w:p>
    <w:p w14:paraId="2E25116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格式说明：固件版本信息如下：设备唯一标识号，Qt版本号，子卡号（由‘/’分隔），公用库版本号。</w:t>
      </w:r>
    </w:p>
    <w:p w14:paraId="5F18C1AE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3CB0B5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设备标识：*</w:t>
      </w:r>
      <w:proofErr w:type="gramStart"/>
      <w:r>
        <w:rPr>
          <w:rFonts w:ascii="宋体" w:hAnsi="宋体" w:cs="宋体" w:hint="eastAsia"/>
          <w:sz w:val="24"/>
        </w:rPr>
        <w:t>IDN?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2F7E443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</w:t>
      </w:r>
    </w:p>
    <w:p w14:paraId="1A0B123A" w14:textId="77777777"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Wuhan Precise Instrument,100</w:t>
      </w:r>
      <w:r w:rsidR="00767764"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C,</w:t>
      </w:r>
      <w:proofErr w:type="gramStart"/>
      <w:r>
        <w:rPr>
          <w:rFonts w:ascii="宋体" w:hAnsi="宋体" w:cs="宋体" w:hint="eastAsia"/>
          <w:sz w:val="24"/>
        </w:rPr>
        <w:t>343030000000000000,ebc</w:t>
      </w:r>
      <w:proofErr w:type="gramEnd"/>
      <w:r>
        <w:rPr>
          <w:rFonts w:ascii="宋体" w:hAnsi="宋体" w:cs="宋体" w:hint="eastAsia"/>
          <w:sz w:val="24"/>
        </w:rPr>
        <w:t>581-2/3/-6e8653</w:t>
      </w:r>
    </w:p>
    <w:p w14:paraId="35C6E94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</w:t>
      </w:r>
    </w:p>
    <w:p w14:paraId="2AF10B9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司名：</w:t>
      </w:r>
      <w:proofErr w:type="spellStart"/>
      <w:r>
        <w:rPr>
          <w:rFonts w:ascii="宋体" w:hAnsi="宋体" w:cs="宋体" w:hint="eastAsia"/>
          <w:sz w:val="24"/>
        </w:rPr>
        <w:t>WuhanPrecise</w:t>
      </w:r>
      <w:proofErr w:type="spellEnd"/>
      <w:r>
        <w:rPr>
          <w:rFonts w:ascii="宋体" w:hAnsi="宋体" w:cs="宋体" w:hint="eastAsia"/>
          <w:sz w:val="24"/>
        </w:rPr>
        <w:t xml:space="preserve"> Instrument；</w:t>
      </w:r>
    </w:p>
    <w:p w14:paraId="7C564072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名：100</w:t>
      </w:r>
      <w:r w:rsidR="000D4CF7"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C</w:t>
      </w:r>
      <w:r w:rsidR="00BF27A6">
        <w:rPr>
          <w:rFonts w:ascii="宋体" w:hAnsi="宋体" w:cs="宋体" w:hint="eastAsia"/>
          <w:sz w:val="24"/>
        </w:rPr>
        <w:t>，表示3插卡槽设备</w:t>
      </w:r>
      <w:r w:rsidR="00A06CC6">
        <w:rPr>
          <w:rFonts w:ascii="宋体" w:hAnsi="宋体" w:cs="宋体" w:hint="eastAsia"/>
          <w:sz w:val="24"/>
        </w:rPr>
        <w:t>（1</w:t>
      </w:r>
      <w:r w:rsidR="00A06CC6">
        <w:rPr>
          <w:rFonts w:ascii="宋体" w:hAnsi="宋体" w:cs="宋体"/>
          <w:sz w:val="24"/>
        </w:rPr>
        <w:t>010C表示</w:t>
      </w:r>
      <w:r w:rsidR="00A06CC6">
        <w:rPr>
          <w:rFonts w:ascii="宋体" w:hAnsi="宋体" w:cs="宋体" w:hint="eastAsia"/>
          <w:sz w:val="24"/>
        </w:rPr>
        <w:t>1</w:t>
      </w:r>
      <w:r w:rsidR="00A06CC6">
        <w:rPr>
          <w:rFonts w:ascii="宋体" w:hAnsi="宋体" w:cs="宋体"/>
          <w:sz w:val="24"/>
        </w:rPr>
        <w:t>0插卡槽设备</w:t>
      </w:r>
      <w:r w:rsidR="00A06CC6">
        <w:rPr>
          <w:rFonts w:ascii="宋体" w:hAnsi="宋体" w:cs="宋体" w:hint="eastAsia"/>
          <w:sz w:val="24"/>
        </w:rPr>
        <w:t>）</w:t>
      </w:r>
    </w:p>
    <w:p w14:paraId="13F3562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唯一标识号：343030000000000000</w:t>
      </w:r>
    </w:p>
    <w:p w14:paraId="793C7F50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Qt版本：ebc581；</w:t>
      </w:r>
    </w:p>
    <w:p w14:paraId="20ED10E8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卡号：2/3表示子卡2和子卡3连接成功。</w:t>
      </w:r>
    </w:p>
    <w:p w14:paraId="41AE5D09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用库版本号：6e8653</w:t>
      </w:r>
    </w:p>
    <w:p w14:paraId="59340A6B" w14:textId="77777777" w:rsidR="00F77332" w:rsidRDefault="00F77332">
      <w:pPr>
        <w:rPr>
          <w:rFonts w:ascii="宋体" w:hAnsi="宋体" w:cs="宋体"/>
          <w:sz w:val="24"/>
        </w:rPr>
      </w:pPr>
    </w:p>
    <w:p w14:paraId="3C809725" w14:textId="77777777" w:rsidR="00F77332" w:rsidRDefault="00A866C4">
      <w:pPr>
        <w:pStyle w:val="af0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恢复设备默认状态</w:t>
      </w:r>
    </w:p>
    <w:p w14:paraId="2C332BF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RST\n</w:t>
      </w:r>
    </w:p>
    <w:p w14:paraId="422ADEE0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01B5150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恢复设备测量和输出状态为默认状态。</w:t>
      </w:r>
    </w:p>
    <w:p w14:paraId="1AF4D60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例：恢复设备默认状态：*RST\n</w:t>
      </w:r>
    </w:p>
    <w:p w14:paraId="3DC4C47C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40B29B05" w14:textId="77777777" w:rsidR="00F77332" w:rsidRDefault="00A866C4">
      <w:pPr>
        <w:pStyle w:val="4"/>
        <w:rPr>
          <w:rFonts w:hint="default"/>
        </w:rPr>
      </w:pPr>
      <w:bookmarkStart w:id="10" w:name="_Toc94086692"/>
      <w:r>
        <w:rPr>
          <w:rFonts w:ascii="宋体" w:hAnsi="宋体" w:cs="宋体"/>
        </w:rPr>
        <w:t>SOUR系统指令</w:t>
      </w:r>
      <w:bookmarkEnd w:id="10"/>
    </w:p>
    <w:p w14:paraId="1EF1DDB8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1" w:name="_Toc20032"/>
      <w:r>
        <w:rPr>
          <w:rFonts w:ascii="宋体" w:hAnsi="宋体" w:cs="宋体" w:hint="eastAsia"/>
          <w:sz w:val="24"/>
        </w:rPr>
        <w:t>设置/请求源选择</w:t>
      </w:r>
      <w:bookmarkEnd w:id="11"/>
    </w:p>
    <w:p w14:paraId="3FD3999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33B7DCB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选择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&lt;space&gt;%1\n</w:t>
      </w:r>
    </w:p>
    <w:p w14:paraId="2F9C494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选择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?\n</w:t>
      </w:r>
    </w:p>
    <w:p w14:paraId="19B403F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A09903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模式；</w:t>
      </w:r>
    </w:p>
    <w:p w14:paraId="4BEDAA1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模式；</w:t>
      </w:r>
    </w:p>
    <w:p w14:paraId="77A37C6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55E8C799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E3E115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模式，请求结果见输出信息。</w:t>
      </w:r>
    </w:p>
    <w:p w14:paraId="0E2D4CB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模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FUNC VOLT\n</w:t>
      </w:r>
    </w:p>
    <w:p w14:paraId="7AE4F533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类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FUNC?\n</w:t>
      </w:r>
    </w:p>
    <w:p w14:paraId="3C9F94D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,子卡号-通道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14:paraId="511F05D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,3,4，且为电压源，则输出信息如下：</w:t>
      </w:r>
    </w:p>
    <w:p w14:paraId="2E306A0B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</w:t>
      </w:r>
      <w:proofErr w:type="gramStart"/>
      <w:r>
        <w:rPr>
          <w:rFonts w:ascii="宋体" w:hAnsi="宋体" w:cs="宋体" w:hint="eastAsia"/>
          <w:sz w:val="24"/>
        </w:rPr>
        <w:t>1:VOLT</w:t>
      </w:r>
      <w:proofErr w:type="gramEnd"/>
      <w:r>
        <w:rPr>
          <w:rFonts w:ascii="宋体" w:hAnsi="宋体" w:cs="宋体" w:hint="eastAsia"/>
          <w:sz w:val="24"/>
        </w:rPr>
        <w:t>,1-3:VOLT,1-4:VOLT]\n</w:t>
      </w:r>
    </w:p>
    <w:p w14:paraId="1260E66A" w14:textId="77777777" w:rsidR="00F77332" w:rsidRDefault="00F77332">
      <w:pPr>
        <w:rPr>
          <w:rFonts w:ascii="宋体" w:hAnsi="宋体" w:cs="宋体"/>
          <w:sz w:val="24"/>
        </w:rPr>
      </w:pPr>
    </w:p>
    <w:p w14:paraId="2A742FC0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2" w:name="_Toc23957"/>
      <w:r>
        <w:rPr>
          <w:rFonts w:ascii="宋体" w:hAnsi="宋体" w:cs="宋体" w:hint="eastAsia"/>
          <w:sz w:val="24"/>
        </w:rPr>
        <w:t>设置/请求源量程</w:t>
      </w:r>
      <w:bookmarkEnd w:id="12"/>
    </w:p>
    <w:p w14:paraId="465897E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4FC8CA9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量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RANG&lt;space&gt;%2\n</w:t>
      </w:r>
    </w:p>
    <w:p w14:paraId="650FFF5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量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RANG?\n</w:t>
      </w:r>
    </w:p>
    <w:p w14:paraId="31C4285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4D4D5D9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C0D241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14:paraId="0F2EF20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14:paraId="1706F42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00D1ED5E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08BD72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量程值，请求结果见输出信息。</w:t>
      </w:r>
    </w:p>
    <w:p w14:paraId="5FCA199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量程为10V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VOLT:RANG 10\n</w:t>
      </w:r>
    </w:p>
    <w:p w14:paraId="67445EBA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源量程值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VOLT:RANG?\n</w:t>
      </w:r>
    </w:p>
    <w:p w14:paraId="44F2F5D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量程值,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14:paraId="37CD0A2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设置电压源量程为10V，则输出信息如下：</w:t>
      </w:r>
    </w:p>
    <w:p w14:paraId="500B289F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0V,1-2:10V,1-4:10</w:t>
      </w:r>
      <w:proofErr w:type="gramStart"/>
      <w:r>
        <w:rPr>
          <w:rFonts w:ascii="宋体" w:hAnsi="宋体" w:cs="宋体" w:hint="eastAsia"/>
          <w:sz w:val="24"/>
        </w:rPr>
        <w:t>V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57224D47" w14:textId="77777777" w:rsidR="00F77332" w:rsidRDefault="00F77332"/>
    <w:p w14:paraId="59FB7DC0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3" w:name="_Toc9244"/>
      <w:r>
        <w:rPr>
          <w:rFonts w:ascii="宋体" w:hAnsi="宋体" w:cs="宋体" w:hint="eastAsia"/>
          <w:sz w:val="24"/>
        </w:rPr>
        <w:t>设置源值</w:t>
      </w:r>
      <w:bookmarkEnd w:id="13"/>
    </w:p>
    <w:p w14:paraId="20140A3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LEV&lt;space&gt;%2\n</w:t>
      </w:r>
    </w:p>
    <w:p w14:paraId="3BD997A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59CE00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E4B430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表示电流源；</w:t>
      </w:r>
    </w:p>
    <w:p w14:paraId="7856951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14:paraId="2CA28CB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72FE1263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814571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源输出电压/电流值。</w:t>
      </w:r>
    </w:p>
    <w:p w14:paraId="5F5E531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值为1.3V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VOLT:LEV 1.3\n</w:t>
      </w:r>
    </w:p>
    <w:p w14:paraId="40A6809B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4EA09FB0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4" w:name="_Toc26547"/>
      <w:r>
        <w:rPr>
          <w:rFonts w:ascii="宋体" w:hAnsi="宋体" w:cs="宋体" w:hint="eastAsia"/>
          <w:sz w:val="24"/>
        </w:rPr>
        <w:t>设置限值</w:t>
      </w:r>
      <w:bookmarkEnd w:id="14"/>
    </w:p>
    <w:p w14:paraId="031AF39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%2&lt;space&gt;%3\n</w:t>
      </w:r>
    </w:p>
    <w:p w14:paraId="3BFE9FD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2480F9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仪器作为电压源；</w:t>
      </w:r>
    </w:p>
    <w:p w14:paraId="118A318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仪器作为电流源；</w:t>
      </w:r>
    </w:p>
    <w:p w14:paraId="7D9BBC1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 VLIM 或 ILIM。</w:t>
      </w:r>
    </w:p>
    <w:p w14:paraId="5A8AF42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LIM表示子卡作为电压源时的限制电流；</w:t>
      </w:r>
    </w:p>
    <w:p w14:paraId="1FC6431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LIM表示子卡作为电流源时的限制电压；</w:t>
      </w:r>
    </w:p>
    <w:p w14:paraId="1408433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可以为有效数字,例如:0,0.1,1.3,1E+0，电压单位V，电流单位A；</w:t>
      </w:r>
    </w:p>
    <w:p w14:paraId="1C074C8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5F0EBB31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33027D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子卡作为电压源/电流源时的限制电压/限制电流。</w:t>
      </w:r>
    </w:p>
    <w:p w14:paraId="7974F8D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VOLT和ILIM组合使用，CURR和VLIM组合使用。限值与已经设置的原值符号不同时，仪器内部会自动将限值进行符号转换。</w:t>
      </w:r>
    </w:p>
    <w:p w14:paraId="177AF72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作为电压源时的限制电流为1.3A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VOLT:ILIM 1.3\n</w:t>
      </w:r>
    </w:p>
    <w:p w14:paraId="63681258" w14:textId="77777777" w:rsidR="00F77332" w:rsidRDefault="00F77332">
      <w:pPr>
        <w:rPr>
          <w:rFonts w:ascii="宋体" w:hAnsi="宋体" w:cs="宋体"/>
          <w:sz w:val="24"/>
        </w:rPr>
      </w:pPr>
    </w:p>
    <w:p w14:paraId="2A9493E2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延时</w:t>
      </w:r>
    </w:p>
    <w:p w14:paraId="20FA1DB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14:paraId="3653D74B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输出延迟时间，单位us；</w:t>
      </w:r>
    </w:p>
    <w:p w14:paraId="497726D8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7B1A1B0F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338D128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输出延时。</w:t>
      </w:r>
    </w:p>
    <w:p w14:paraId="460D67B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输出延迟为20us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DEL 20\n</w:t>
      </w:r>
    </w:p>
    <w:p w14:paraId="0B4FBB2F" w14:textId="77777777" w:rsidR="00F77332" w:rsidRDefault="00F77332">
      <w:pPr>
        <w:rPr>
          <w:rFonts w:ascii="宋体" w:hAnsi="宋体" w:cs="宋体"/>
          <w:sz w:val="24"/>
        </w:rPr>
      </w:pPr>
    </w:p>
    <w:p w14:paraId="0CCCB14D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源输出模式</w:t>
      </w:r>
    </w:p>
    <w:p w14:paraId="23BA856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459D981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:SHAP&lt;space&gt;%1\n</w:t>
      </w:r>
    </w:p>
    <w:p w14:paraId="49E1717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:SHAP?\n</w:t>
      </w:r>
    </w:p>
    <w:p w14:paraId="68CBCA4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或者PULS。</w:t>
      </w:r>
    </w:p>
    <w:p w14:paraId="6D1B3DDC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492112B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；</w:t>
      </w:r>
    </w:p>
    <w:p w14:paraId="14D8B33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585FA3DC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681E242F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/请求指定子卡的源输出形状，请求结果见输出信息。</w:t>
      </w:r>
    </w:p>
    <w:p w14:paraId="675F032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源输出形状为脉冲输出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FUNC:SHAP PULS\n</w:t>
      </w:r>
    </w:p>
    <w:p w14:paraId="4309C8F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FUNC:SHAP?\n</w:t>
      </w:r>
    </w:p>
    <w:p w14:paraId="696F699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模式,子卡号-通道号:输出模式……]\n</w:t>
      </w:r>
    </w:p>
    <w:p w14:paraId="7233D3F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直流输出，则输出信息如下：</w:t>
      </w:r>
    </w:p>
    <w:p w14:paraId="4956ED4A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</w:t>
      </w:r>
      <w:proofErr w:type="gramStart"/>
      <w:r>
        <w:rPr>
          <w:rFonts w:ascii="宋体" w:hAnsi="宋体" w:cs="宋体" w:hint="eastAsia"/>
          <w:sz w:val="24"/>
        </w:rPr>
        <w:t>1:PULS</w:t>
      </w:r>
      <w:proofErr w:type="gramEnd"/>
      <w:r>
        <w:rPr>
          <w:rFonts w:ascii="宋体" w:hAnsi="宋体" w:cs="宋体" w:hint="eastAsia"/>
          <w:sz w:val="24"/>
        </w:rPr>
        <w:t>,1-2:PULS,1-4:PULS]\n</w:t>
      </w:r>
    </w:p>
    <w:p w14:paraId="26DA0BD2" w14:textId="77777777" w:rsidR="00F77332" w:rsidRDefault="00F77332"/>
    <w:p w14:paraId="16044C43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宽度</w:t>
      </w:r>
    </w:p>
    <w:p w14:paraId="3DEE591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7BDBB9E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WIDT&lt;space&gt;%1\n</w:t>
      </w:r>
    </w:p>
    <w:p w14:paraId="37773C1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WIDT?\n</w:t>
      </w:r>
    </w:p>
    <w:p w14:paraId="744822B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宽，最小脉冲宽度为100us，单位:us；</w:t>
      </w:r>
    </w:p>
    <w:p w14:paraId="0E692F8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74506477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4B2B2C0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宽度，请求结果见输出信息。</w:t>
      </w:r>
    </w:p>
    <w:p w14:paraId="5245F49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14:paraId="60C641F0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用户设置的脉冲采样点个数、NPLC值、脉冲宽度值应该符合如下公式：1000 * （NPLC * 脉冲采样点 * 20）&lt;= 脉冲宽度。</w:t>
      </w:r>
    </w:p>
    <w:p w14:paraId="30DC8DA6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小于等于200mA时，脉冲宽度可以无限大，占空比最大可达到100%。</w:t>
      </w:r>
    </w:p>
    <w:p w14:paraId="1832DDA4" w14:textId="77777777" w:rsidR="00F77332" w:rsidRDefault="00A866C4">
      <w:pPr>
        <w:pStyle w:val="af0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大于等于500mA时，脉冲宽度最大值为3ms，占空比最大可达40%。</w:t>
      </w:r>
    </w:p>
    <w:p w14:paraId="726DA93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宽度为500us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WIDT 500\n</w:t>
      </w:r>
    </w:p>
    <w:p w14:paraId="74020F4D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WIDT?\n</w:t>
      </w:r>
    </w:p>
    <w:p w14:paraId="0E11F94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宽度,子卡号-通道号:脉冲宽度……]\n</w:t>
      </w:r>
    </w:p>
    <w:p w14:paraId="6294FFD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宽度为50us，则输出信息如下：</w:t>
      </w:r>
    </w:p>
    <w:p w14:paraId="0926EBC4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,1-2:500,1-4:</w:t>
      </w:r>
      <w:proofErr w:type="gramStart"/>
      <w:r>
        <w:rPr>
          <w:rFonts w:ascii="宋体" w:hAnsi="宋体" w:cs="宋体" w:hint="eastAsia"/>
          <w:sz w:val="24"/>
        </w:rPr>
        <w:t>500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352F74D4" w14:textId="77777777" w:rsidR="00F77332" w:rsidRDefault="00F77332"/>
    <w:p w14:paraId="78A1AC73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周期</w:t>
      </w:r>
    </w:p>
    <w:p w14:paraId="6D61A3E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55D98C97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ERI&lt;space&gt;%1\n</w:t>
      </w:r>
    </w:p>
    <w:p w14:paraId="15F3553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ERI?\n</w:t>
      </w:r>
    </w:p>
    <w:p w14:paraId="33183EEC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冲周期，单位:us，最小的脉冲周期为1ms；</w:t>
      </w:r>
    </w:p>
    <w:p w14:paraId="4432C2D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6A68B905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4E8EE0A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</w:t>
      </w:r>
      <w:r>
        <w:rPr>
          <w:rFonts w:ascii="宋体" w:hAnsi="宋体" w:cs="宋体"/>
          <w:sz w:val="24"/>
        </w:rPr>
        <w:t>/</w:t>
      </w:r>
      <w:r>
        <w:rPr>
          <w:rFonts w:ascii="宋体" w:hAnsi="宋体" w:cs="宋体" w:hint="eastAsia"/>
          <w:sz w:val="24"/>
        </w:rPr>
        <w:t>请求指定子卡的脉冲周期，请求结果见输出信息。</w:t>
      </w:r>
    </w:p>
    <w:p w14:paraId="5A4CB5A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周期为5000us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PERI 5000\n</w:t>
      </w:r>
    </w:p>
    <w:p w14:paraId="4BE21C8A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PERI?\n</w:t>
      </w:r>
    </w:p>
    <w:p w14:paraId="3C6DB58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周期,子卡号-通道号:脉冲周期……]\n</w:t>
      </w:r>
    </w:p>
    <w:p w14:paraId="57DA866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周期为500us，输出信息如下：</w:t>
      </w:r>
    </w:p>
    <w:p w14:paraId="75636014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0,1-2:5000,1-4:</w:t>
      </w:r>
      <w:proofErr w:type="gramStart"/>
      <w:r>
        <w:rPr>
          <w:rFonts w:ascii="宋体" w:hAnsi="宋体" w:cs="宋体" w:hint="eastAsia"/>
          <w:sz w:val="24"/>
        </w:rPr>
        <w:t>5000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0069DBBA" w14:textId="77777777" w:rsidR="00F77332" w:rsidRDefault="00F77332"/>
    <w:p w14:paraId="781F16CE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设置/请求脉冲采样点数</w:t>
      </w:r>
    </w:p>
    <w:p w14:paraId="5BBACB6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281B2716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点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OIN&lt;space&gt;%1\n</w:t>
      </w:r>
    </w:p>
    <w:p w14:paraId="34B72E97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点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OIN?\n</w:t>
      </w:r>
    </w:p>
    <w:p w14:paraId="72832826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采样点个数，至少设置为1；</w:t>
      </w:r>
    </w:p>
    <w:p w14:paraId="2CA83D1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4D3C0B18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138287F7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采样点个数，请求结果见输出信息。</w:t>
      </w:r>
    </w:p>
    <w:p w14:paraId="11A6C5F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14:paraId="4604F67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点个数为10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POIN 10\n</w:t>
      </w:r>
    </w:p>
    <w:p w14:paraId="476FD80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采样点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POIN?\n</w:t>
      </w:r>
    </w:p>
    <w:p w14:paraId="28BF18C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采样点数,子卡号-通道号:采样点数……]\n</w:t>
      </w:r>
    </w:p>
    <w:p w14:paraId="46263F6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点为50，输出信息如下：</w:t>
      </w:r>
    </w:p>
    <w:p w14:paraId="445BBD6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,1-2:50,1-4:</w:t>
      </w:r>
      <w:proofErr w:type="gramStart"/>
      <w:r>
        <w:rPr>
          <w:rFonts w:ascii="宋体" w:hAnsi="宋体" w:cs="宋体" w:hint="eastAsia"/>
          <w:sz w:val="24"/>
        </w:rPr>
        <w:t>50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0E7D9726" w14:textId="77777777" w:rsidR="00F77332" w:rsidRDefault="00F77332"/>
    <w:p w14:paraId="031C3CEA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延迟</w:t>
      </w:r>
    </w:p>
    <w:p w14:paraId="6D5981A5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1DCF9054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DEL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3EE0BAF6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DEL?\n</w:t>
      </w:r>
    </w:p>
    <w:p w14:paraId="4E713E0B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上升沿延时时间，单位us；</w:t>
      </w:r>
    </w:p>
    <w:p w14:paraId="6965FB3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脉冲下降沿延迟时间，单位us；</w:t>
      </w:r>
    </w:p>
    <w:p w14:paraId="086286C8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46D9636C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1CC80BF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上升沿/下降沿延迟时间，请求结果见输出信息。</w:t>
      </w:r>
    </w:p>
    <w:p w14:paraId="4180B603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采样延迟必须小于脉宽。</w:t>
      </w:r>
    </w:p>
    <w:p w14:paraId="01D3676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延迟时间为上升沿延时5us，下降沿延时10us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 xml:space="preserve">1:PULS:DEL </w:t>
      </w:r>
      <w:r>
        <w:rPr>
          <w:rFonts w:ascii="宋体" w:hAnsi="宋体" w:cs="宋体"/>
          <w:sz w:val="24"/>
        </w:rPr>
        <w:t>“5,10”</w:t>
      </w:r>
      <w:r>
        <w:rPr>
          <w:rFonts w:ascii="宋体" w:hAnsi="宋体" w:cs="宋体" w:hint="eastAsia"/>
          <w:sz w:val="24"/>
        </w:rPr>
        <w:t>\n</w:t>
      </w:r>
    </w:p>
    <w:p w14:paraId="2632E437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DEL?\n</w:t>
      </w:r>
    </w:p>
    <w:p w14:paraId="0969C6E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上升沿延时,下降沿延时；子卡号-通道号:上升沿延时，下降沿延时……]\n</w:t>
      </w:r>
    </w:p>
    <w:p w14:paraId="39FF9FB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的上升沿延时为6us，下降沿延时为10us，输出信息如下：</w:t>
      </w:r>
    </w:p>
    <w:p w14:paraId="1E9F4AF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6,10;1-2:6,10;1-4:6,</w:t>
      </w:r>
      <w:proofErr w:type="gramStart"/>
      <w:r>
        <w:rPr>
          <w:rFonts w:ascii="宋体" w:hAnsi="宋体" w:cs="宋体" w:hint="eastAsia"/>
          <w:sz w:val="24"/>
        </w:rPr>
        <w:t>10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600B6F2B" w14:textId="77777777" w:rsidR="00F77332" w:rsidRDefault="00F77332"/>
    <w:p w14:paraId="31B4C07B" w14:textId="77777777" w:rsidR="00F77332" w:rsidRDefault="00A866C4">
      <w:pPr>
        <w:pStyle w:val="af0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输出个数</w:t>
      </w:r>
    </w:p>
    <w:p w14:paraId="7E48EBD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4E8BDFE2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COUN&lt;space&gt;%1\n</w:t>
      </w:r>
    </w:p>
    <w:p w14:paraId="6718C009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COUN?\n</w:t>
      </w:r>
    </w:p>
    <w:p w14:paraId="3B8BF86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输出个数，至少设置为1；</w:t>
      </w:r>
    </w:p>
    <w:p w14:paraId="03C661A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</w:t>
      </w:r>
      <w:r>
        <w:rPr>
          <w:rFonts w:ascii="宋体" w:hAnsi="宋体" w:cs="宋体" w:hint="eastAsia"/>
          <w:sz w:val="24"/>
        </w:rPr>
        <w:lastRenderedPageBreak/>
        <w:t>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6C9D7818" w14:textId="77777777" w:rsidR="00F77332" w:rsidRDefault="00F77332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7015198A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输出个数，请求结果见输出信息。</w:t>
      </w:r>
    </w:p>
    <w:p w14:paraId="7481C7D4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个数必须小于2048。</w:t>
      </w:r>
    </w:p>
    <w:p w14:paraId="31DC043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输出个数为10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COUN 10\n</w:t>
      </w:r>
    </w:p>
    <w:p w14:paraId="609B1AC8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1:PULS:COUN?\n</w:t>
      </w:r>
    </w:p>
    <w:p w14:paraId="395F523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个数,子卡号-通道号:输出个数……]\n</w:t>
      </w:r>
    </w:p>
    <w:p w14:paraId="18E1962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输出个数为5，输出信息如下：</w:t>
      </w:r>
    </w:p>
    <w:p w14:paraId="2149C99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,1-2:5,1-4:</w:t>
      </w:r>
      <w:proofErr w:type="gramStart"/>
      <w:r>
        <w:rPr>
          <w:rFonts w:ascii="宋体" w:hAnsi="宋体" w:cs="宋体" w:hint="eastAsia"/>
          <w:sz w:val="24"/>
        </w:rPr>
        <w:t>5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0799F056" w14:textId="77777777" w:rsidR="004A5819" w:rsidRDefault="004A5819">
      <w:pPr>
        <w:rPr>
          <w:rFonts w:ascii="宋体" w:hAnsi="宋体" w:cs="宋体" w:hint="eastAsia"/>
          <w:sz w:val="24"/>
        </w:rPr>
      </w:pPr>
    </w:p>
    <w:p w14:paraId="400447E8" w14:textId="77777777" w:rsidR="00F77332" w:rsidRDefault="00A866C4">
      <w:pPr>
        <w:pStyle w:val="4"/>
        <w:rPr>
          <w:rFonts w:hint="default"/>
        </w:rPr>
      </w:pPr>
      <w:bookmarkStart w:id="15" w:name="_Toc94086693"/>
      <w:r>
        <w:rPr>
          <w:rFonts w:ascii="宋体" w:hAnsi="宋体" w:cs="宋体"/>
        </w:rPr>
        <w:t>SENS系统指令</w:t>
      </w:r>
      <w:bookmarkEnd w:id="15"/>
    </w:p>
    <w:p w14:paraId="7F477674" w14:textId="77777777" w:rsidR="00F77332" w:rsidRDefault="00A866C4">
      <w:pPr>
        <w:pStyle w:val="af0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限量程</w:t>
      </w:r>
    </w:p>
    <w:p w14:paraId="739844E9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339899C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RANG&lt;space&gt;%2\n</w:t>
      </w:r>
    </w:p>
    <w:p w14:paraId="004F456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RANG?\n</w:t>
      </w:r>
    </w:p>
    <w:p w14:paraId="7C25398E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B1DF9F1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80A766F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限值电流；</w:t>
      </w:r>
    </w:p>
    <w:p w14:paraId="146E38AC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14:paraId="6380E8BD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636D74B9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923C3C8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限量程，请求结果见输出信息。</w:t>
      </w:r>
    </w:p>
    <w:p w14:paraId="6C1AC30B" w14:textId="77777777" w:rsidR="00F77332" w:rsidRDefault="00A866C4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限量程为1.3V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VOLT:RANG 1.3\n</w:t>
      </w:r>
    </w:p>
    <w:p w14:paraId="59B972B5" w14:textId="77777777" w:rsidR="00F77332" w:rsidRDefault="00A866C4">
      <w:pPr>
        <w:pStyle w:val="af0"/>
        <w:tabs>
          <w:tab w:val="left" w:pos="312"/>
        </w:tabs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VOLT:RANG?\n</w:t>
      </w:r>
    </w:p>
    <w:p w14:paraId="3A72716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量程值,子卡号-通道号:量程值……]\n</w:t>
      </w:r>
    </w:p>
    <w:p w14:paraId="5374781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电流量程为200mA，输出信息如下：</w:t>
      </w:r>
    </w:p>
    <w:p w14:paraId="3630131A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200mA,1-2:200mA,1-4:200</w:t>
      </w:r>
      <w:proofErr w:type="gramStart"/>
      <w:r>
        <w:rPr>
          <w:rFonts w:ascii="宋体" w:hAnsi="宋体" w:cs="宋体" w:hint="eastAsia"/>
          <w:sz w:val="24"/>
        </w:rPr>
        <w:t>mA]\</w:t>
      </w:r>
      <w:proofErr w:type="gramEnd"/>
      <w:r>
        <w:rPr>
          <w:rFonts w:ascii="宋体" w:hAnsi="宋体" w:cs="宋体" w:hint="eastAsia"/>
          <w:sz w:val="24"/>
        </w:rPr>
        <w:t>n</w:t>
      </w:r>
    </w:p>
    <w:p w14:paraId="6D5992E0" w14:textId="77777777" w:rsidR="00F77332" w:rsidRDefault="00F77332"/>
    <w:p w14:paraId="206491B0" w14:textId="77777777" w:rsidR="00F77332" w:rsidRDefault="00A866C4">
      <w:pPr>
        <w:pStyle w:val="af0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NPLC</w:t>
      </w:r>
    </w:p>
    <w:p w14:paraId="4D35DF9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NPLC&lt;space&gt;%2\n</w:t>
      </w:r>
    </w:p>
    <w:p w14:paraId="26CF3E6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798F49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；</w:t>
      </w:r>
    </w:p>
    <w:p w14:paraId="41ED220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；</w:t>
      </w:r>
    </w:p>
    <w:p w14:paraId="413F04B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浮点数，取值范围为0.002~10；</w:t>
      </w:r>
    </w:p>
    <w:p w14:paraId="29A5A83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533332DA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6E32AC1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的NPLC值。</w:t>
      </w:r>
    </w:p>
    <w:p w14:paraId="2901A2F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14:paraId="3ED67E48" w14:textId="37A5C4EC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电压NPLC为0.01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1:VOLT:NPLC 0.01\n</w:t>
      </w:r>
    </w:p>
    <w:p w14:paraId="6D80559E" w14:textId="77777777" w:rsidR="004A5819" w:rsidRDefault="004A5819">
      <w:pPr>
        <w:ind w:firstLineChars="200" w:firstLine="480"/>
        <w:rPr>
          <w:rFonts w:ascii="宋体" w:hAnsi="宋体" w:cs="宋体"/>
          <w:sz w:val="24"/>
        </w:rPr>
      </w:pPr>
    </w:p>
    <w:p w14:paraId="45B756BD" w14:textId="77777777" w:rsidR="00F77332" w:rsidRDefault="00F77332">
      <w:pPr>
        <w:rPr>
          <w:rFonts w:ascii="宋体" w:hAnsi="宋体" w:cs="宋体"/>
          <w:sz w:val="24"/>
        </w:rPr>
      </w:pPr>
    </w:p>
    <w:p w14:paraId="155039B5" w14:textId="77777777" w:rsidR="006E313D" w:rsidRDefault="006E313D" w:rsidP="006E313D">
      <w:pPr>
        <w:pStyle w:val="4"/>
        <w:rPr>
          <w:rFonts w:hint="default"/>
        </w:rPr>
      </w:pPr>
      <w:bookmarkStart w:id="16" w:name="_Toc94086694"/>
      <w:bookmarkStart w:id="17" w:name="_Toc90647902"/>
      <w:r>
        <w:rPr>
          <w:rFonts w:ascii="宋体" w:hAnsi="宋体" w:cs="宋体"/>
        </w:rPr>
        <w:t>TRIG系统指令</w:t>
      </w:r>
      <w:bookmarkEnd w:id="17"/>
    </w:p>
    <w:p w14:paraId="41C29A23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8" w:name="_Toc28281"/>
      <w:r>
        <w:rPr>
          <w:rFonts w:ascii="宋体" w:hAnsi="宋体" w:cs="宋体" w:hint="eastAsia"/>
          <w:sz w:val="24"/>
        </w:rPr>
        <w:t>设置设备模式</w:t>
      </w:r>
      <w:bookmarkEnd w:id="18"/>
    </w:p>
    <w:p w14:paraId="61A0123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DIR&lt;space&gt;%1\n</w:t>
      </w:r>
    </w:p>
    <w:p w14:paraId="54E6EE1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SOUR 或 ACC。</w:t>
      </w:r>
    </w:p>
    <w:p w14:paraId="3A47DD3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子卡为从设备；</w:t>
      </w:r>
    </w:p>
    <w:p w14:paraId="71FE550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子卡为主设备；</w:t>
      </w:r>
    </w:p>
    <w:p w14:paraId="4511DE44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5988AAFF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6B14DFB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设备模式。</w:t>
      </w:r>
    </w:p>
    <w:p w14:paraId="1AD82D1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设备为主设备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1:DIR SOUR\n</w:t>
      </w:r>
    </w:p>
    <w:p w14:paraId="72471762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2C58FBBF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9" w:name="_Toc13146"/>
      <w:r>
        <w:rPr>
          <w:rFonts w:ascii="宋体" w:hAnsi="宋体" w:cs="宋体" w:hint="eastAsia"/>
          <w:sz w:val="24"/>
        </w:rPr>
        <w:t>设置TRIG输入</w:t>
      </w:r>
      <w:bookmarkEnd w:id="19"/>
      <w:r>
        <w:rPr>
          <w:rFonts w:ascii="宋体" w:hAnsi="宋体" w:cs="宋体" w:hint="eastAsia"/>
          <w:sz w:val="24"/>
        </w:rPr>
        <w:t>开关</w:t>
      </w:r>
    </w:p>
    <w:p w14:paraId="6CBE8CA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INP&lt;space&gt;%1\n</w:t>
      </w:r>
    </w:p>
    <w:p w14:paraId="6526BA5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19C73CC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子卡TRIG输入开，设备可以接收外部TRIG信号；</w:t>
      </w:r>
    </w:p>
    <w:p w14:paraId="0B7449D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子卡TRIG输入关，设备忽略所有外部TRIG信号；</w:t>
      </w:r>
    </w:p>
    <w:p w14:paraId="0742380B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126CBD8A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70B00BC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子卡的TRIG输入。</w:t>
      </w:r>
    </w:p>
    <w:p w14:paraId="2CC1D24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开启子卡1的TRIG输入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1:INP ON\n</w:t>
      </w:r>
    </w:p>
    <w:p w14:paraId="22ACABC3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554613A2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开始输出事件</w:t>
      </w:r>
    </w:p>
    <w:p w14:paraId="7C6C05B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LOAD:EVEN:STOUT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725265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473C82B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设置事件输出线，只能为0-16，0表示不设置事件的输出；</w:t>
      </w:r>
    </w:p>
    <w:p w14:paraId="776E84C8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65E8ED9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33F0446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237BF46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655B47D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79DEEC32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7818411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5586AE4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开始输出事件。</w:t>
      </w:r>
    </w:p>
    <w:p w14:paraId="2AD7E0C9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36D74B7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开始输出事件输入线为1号，输出线为2号，触发模式为下降沿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 xml:space="preserve">1:LOAD:EVEN:STOUT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7C7638BD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5E6BB32E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完成输出事件</w:t>
      </w:r>
    </w:p>
    <w:p w14:paraId="64C5C3C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LOAD:EVEN:FIOUT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11F3870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468ED43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2 为设置事件输出线，只能为0-16，0表示不设置事件的输出；</w:t>
      </w:r>
    </w:p>
    <w:p w14:paraId="706FBA7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095220F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2EC71ED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27F7BF2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666E18B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28B6BF28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05D02E7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1E94136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完成输出时间。</w:t>
      </w:r>
    </w:p>
    <w:p w14:paraId="31BA284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4DA7B99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完成输出事件输入线为1号，输出线为2号，触发模式为下降沿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 xml:space="preserve">1:LOAD:EVEN:FIOUT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36874CCA" w14:textId="77777777" w:rsidR="006E313D" w:rsidRDefault="006E313D" w:rsidP="006E313D">
      <w:pPr>
        <w:ind w:firstLine="420"/>
        <w:rPr>
          <w:rFonts w:ascii="宋体" w:hAnsi="宋体" w:cs="宋体"/>
          <w:sz w:val="24"/>
        </w:rPr>
      </w:pPr>
    </w:p>
    <w:p w14:paraId="7F99BC0B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开始采样事件</w:t>
      </w:r>
    </w:p>
    <w:p w14:paraId="47CFE9F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LOAD:EVEN:STSAM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0E4F2E8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0EB7BDD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设置事件输出线，只能为0-16，0表示不设置事件的输出；</w:t>
      </w:r>
    </w:p>
    <w:p w14:paraId="39F9C22F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3D9B54F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0B16B9E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01E5D12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68953B3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400D0DAA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4FD20015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465A10DA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开始采样事件。</w:t>
      </w:r>
    </w:p>
    <w:p w14:paraId="0845524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6671B0B9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开始采样事件输入线为1号，输出线为2号，触发模式为下降沿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 xml:space="preserve">1:LOAD:EVEN:STSAM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3295A7FD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325A5546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完成采样事件</w:t>
      </w:r>
    </w:p>
    <w:p w14:paraId="4E86396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LOAD:EVEN:FISAM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0E549EC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5F5CE068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设置事件输出线，只能为0-16，0表示不设置事件的输出；</w:t>
      </w:r>
    </w:p>
    <w:p w14:paraId="0919EFF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4318A09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22D4A47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52B6D94D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4BBB37EA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685CD6C9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4CA8C17F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0114153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指定子卡的完成采样事件。</w:t>
      </w:r>
    </w:p>
    <w:p w14:paraId="7A7F481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7FFD2AB0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完成采样事件输入线为1号，输出线为2号，触发模式为下降沿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 xml:space="preserve">1:LOAD:EVEN:FISAM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E5B9E3F" w14:textId="77777777" w:rsidR="006E313D" w:rsidRDefault="006E313D" w:rsidP="006E313D">
      <w:pPr>
        <w:ind w:firstLine="420"/>
        <w:rPr>
          <w:rFonts w:ascii="宋体" w:hAnsi="宋体" w:cs="宋体"/>
          <w:sz w:val="24"/>
        </w:rPr>
      </w:pPr>
    </w:p>
    <w:p w14:paraId="0BD2978E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开始扫描事件</w:t>
      </w:r>
    </w:p>
    <w:p w14:paraId="290CCCB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LOAD:EVEN:STSWE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B15A5A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设置事件输入线，只能为0-16，0表示不响应事件的输入；</w:t>
      </w:r>
    </w:p>
    <w:p w14:paraId="3880BB1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设置事件输出线，只能为0-16，0表示不设置事件的输出；</w:t>
      </w:r>
    </w:p>
    <w:p w14:paraId="3D96C091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为设置触发类型，只能为 FALL 、RIS、EITH 和 IDLE。</w:t>
      </w:r>
    </w:p>
    <w:p w14:paraId="5B6658A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ALL:表示下降沿；</w:t>
      </w:r>
    </w:p>
    <w:p w14:paraId="0063368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IS：表示上升沿；</w:t>
      </w:r>
    </w:p>
    <w:p w14:paraId="792F1C7F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</w:t>
      </w:r>
    </w:p>
    <w:p w14:paraId="1F653D5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DLE：表示不触发。</w:t>
      </w:r>
    </w:p>
    <w:p w14:paraId="09EEBE39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27044A1B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</w:p>
    <w:p w14:paraId="6A9BA68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开始扫描事件。</w:t>
      </w:r>
    </w:p>
    <w:p w14:paraId="7050762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事件输入线为0表示不响应事件的输入，输出事件线为0表示不设置事件的输出，事件输入线和事件输出线可以同时为0，表示既不设置该事件的输出也不响应该事件的输入。</w:t>
      </w:r>
    </w:p>
    <w:p w14:paraId="59D10889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开始扫描事件输入线为1号，输出线为2号，触发模式为下降沿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 xml:space="preserve">1:LOAD:EVEN:STSWE 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1,2,FALL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4341584B" w14:textId="77777777" w:rsidR="006E313D" w:rsidRDefault="006E313D" w:rsidP="006E313D">
      <w:pPr>
        <w:rPr>
          <w:sz w:val="24"/>
        </w:rPr>
      </w:pPr>
    </w:p>
    <w:p w14:paraId="3CE51DFF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清除事件</w:t>
      </w:r>
    </w:p>
    <w:p w14:paraId="3CBC96E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LOAD</w:t>
      </w:r>
      <w:r>
        <w:rPr>
          <w:rFonts w:ascii="宋体" w:hAnsi="宋体" w:cs="宋体"/>
          <w:sz w:val="24"/>
        </w:rPr>
        <w:t>:EVEN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CLE\n</w:t>
      </w:r>
    </w:p>
    <w:p w14:paraId="29F6F364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01E40F62" w14:textId="77777777" w:rsidR="006E313D" w:rsidRDefault="006E313D" w:rsidP="006E313D">
      <w:pPr>
        <w:rPr>
          <w:rFonts w:ascii="宋体" w:hAnsi="宋体" w:cs="宋体"/>
          <w:sz w:val="24"/>
        </w:rPr>
      </w:pPr>
    </w:p>
    <w:p w14:paraId="252EE41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子卡的所有事件配置;</w:t>
      </w:r>
    </w:p>
    <w:p w14:paraId="12F116C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清除事件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1:LOAD:EVEN:CLE\n</w:t>
      </w:r>
    </w:p>
    <w:p w14:paraId="4602D72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76041834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扫描子卡数</w:t>
      </w:r>
    </w:p>
    <w:p w14:paraId="16216F77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COUN</w:t>
      </w:r>
      <w:r>
        <w:rPr>
          <w:rFonts w:ascii="宋体" w:hAnsi="宋体" w:cs="宋体" w:hint="eastAsia"/>
          <w:sz w:val="24"/>
        </w:rPr>
        <w:tab/>
        <w:t>&lt;space&gt;%1\n</w:t>
      </w:r>
    </w:p>
    <w:p w14:paraId="1BBDE35A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表示需要扫描的子卡总数；</w:t>
      </w:r>
    </w:p>
    <w:p w14:paraId="5EC7B33C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2E33DFD6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171EE2D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需要扫描的子卡总数。该指令只需在指定子卡为主设备时进行设置，表示参与多卡扫描</w:t>
      </w:r>
      <w:proofErr w:type="gramStart"/>
      <w:r>
        <w:rPr>
          <w:rFonts w:ascii="宋体" w:hAnsi="宋体" w:cs="宋体" w:hint="eastAsia"/>
          <w:sz w:val="24"/>
        </w:rPr>
        <w:t>的总子卡</w:t>
      </w:r>
      <w:proofErr w:type="gramEnd"/>
      <w:r>
        <w:rPr>
          <w:rFonts w:ascii="宋体" w:hAnsi="宋体" w:cs="宋体" w:hint="eastAsia"/>
          <w:sz w:val="24"/>
        </w:rPr>
        <w:t>数。</w:t>
      </w:r>
    </w:p>
    <w:p w14:paraId="16F0501C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为主设备，设置参与多卡扫描</w:t>
      </w:r>
      <w:proofErr w:type="gramStart"/>
      <w:r>
        <w:rPr>
          <w:rFonts w:ascii="宋体" w:hAnsi="宋体" w:cs="宋体" w:hint="eastAsia"/>
          <w:sz w:val="24"/>
        </w:rPr>
        <w:t>的总子卡</w:t>
      </w:r>
      <w:proofErr w:type="gramEnd"/>
      <w:r>
        <w:rPr>
          <w:rFonts w:ascii="宋体" w:hAnsi="宋体" w:cs="宋体" w:hint="eastAsia"/>
          <w:sz w:val="24"/>
        </w:rPr>
        <w:t>数为3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1:COUN 3\n</w:t>
      </w:r>
    </w:p>
    <w:p w14:paraId="1C3DF008" w14:textId="77777777" w:rsidR="006E313D" w:rsidRDefault="006E313D" w:rsidP="006E313D"/>
    <w:p w14:paraId="0F2E1CAE" w14:textId="77777777" w:rsidR="006E313D" w:rsidRDefault="006E313D" w:rsidP="006E313D">
      <w:pPr>
        <w:pStyle w:val="af0"/>
        <w:numPr>
          <w:ilvl w:val="0"/>
          <w:numId w:val="1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TRIG延时</w:t>
      </w:r>
    </w:p>
    <w:p w14:paraId="770EF468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14:paraId="13C338A3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TRIG延时，单位为：us；</w:t>
      </w:r>
    </w:p>
    <w:p w14:paraId="43608C9F" w14:textId="77777777" w:rsidR="006E313D" w:rsidRDefault="006E313D" w:rsidP="006E313D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lastRenderedPageBreak/>
        <w:t>n为子卡号：n插卡设备子卡号不得超过n，子卡号由1开始编号。</w:t>
      </w:r>
    </w:p>
    <w:p w14:paraId="69FF8D92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</w:p>
    <w:p w14:paraId="0BE703C4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TRIG延时。</w:t>
      </w:r>
    </w:p>
    <w:p w14:paraId="388834FE" w14:textId="77777777" w:rsidR="006E313D" w:rsidRDefault="006E313D" w:rsidP="006E313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TRIG延时100us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1:DEL 100\n</w:t>
      </w:r>
    </w:p>
    <w:p w14:paraId="70604281" w14:textId="77777777" w:rsidR="006E313D" w:rsidRPr="006E313D" w:rsidRDefault="006E313D">
      <w:pPr>
        <w:pStyle w:val="4"/>
        <w:rPr>
          <w:rFonts w:hint="default"/>
        </w:rPr>
      </w:pPr>
    </w:p>
    <w:p w14:paraId="25876E8C" w14:textId="033DAE9C" w:rsidR="00F77332" w:rsidRDefault="00A866C4">
      <w:pPr>
        <w:pStyle w:val="4"/>
        <w:rPr>
          <w:rFonts w:hint="default"/>
        </w:rPr>
      </w:pPr>
      <w:r>
        <w:rPr>
          <w:rFonts w:ascii="宋体" w:hAnsi="宋体" w:cs="宋体"/>
        </w:rPr>
        <w:t>SYST系统指令</w:t>
      </w:r>
      <w:bookmarkEnd w:id="16"/>
    </w:p>
    <w:p w14:paraId="57A8BB30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0" w:name="_Toc16207"/>
      <w:r>
        <w:rPr>
          <w:rFonts w:ascii="宋体" w:hAnsi="宋体" w:cs="宋体" w:hint="eastAsia"/>
          <w:sz w:val="24"/>
        </w:rPr>
        <w:t>2/4线切换</w:t>
      </w:r>
      <w:bookmarkEnd w:id="20"/>
    </w:p>
    <w:p w14:paraId="7F22017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N\n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r>
        <w:rPr>
          <w:rFonts w:ascii="宋体" w:hAnsi="宋体" w:cs="宋体" w:hint="eastAsia"/>
          <w:sz w:val="24"/>
        </w:rPr>
        <w:tab/>
        <w:t xml:space="preserve">    切换为4线模式</w:t>
      </w:r>
    </w:p>
    <w:p w14:paraId="569F3B0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FF\n</w:t>
      </w:r>
      <w:r>
        <w:rPr>
          <w:rFonts w:ascii="宋体" w:hAnsi="宋体" w:cs="宋体" w:hint="eastAsia"/>
          <w:sz w:val="24"/>
        </w:rPr>
        <w:tab/>
        <w:t xml:space="preserve">    切换为2线模式</w:t>
      </w:r>
    </w:p>
    <w:p w14:paraId="35A92F4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36876A32" w14:textId="77777777" w:rsidR="00F77332" w:rsidRDefault="00F77332"/>
    <w:p w14:paraId="0401CADF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清除错误缓存</w:t>
      </w:r>
    </w:p>
    <w:p w14:paraId="53D0842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LE\n</w:t>
      </w:r>
    </w:p>
    <w:p w14:paraId="016AE6C0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D22FCA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清除设备的错误缓冲。</w:t>
      </w:r>
    </w:p>
    <w:p w14:paraId="4243BFF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清除设备中SCPI错误代码缓存，该指令没有错误代码返回，错误代码也不会存储至设备缓存中，该指令执行后设备中错误代码缓存为空。</w:t>
      </w:r>
    </w:p>
    <w:p w14:paraId="3C28C47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。</w:t>
      </w:r>
    </w:p>
    <w:p w14:paraId="03050F1A" w14:textId="77777777" w:rsidR="00F77332" w:rsidRDefault="00F77332">
      <w:pPr>
        <w:rPr>
          <w:rFonts w:ascii="宋体" w:hAnsi="宋体" w:cs="宋体"/>
          <w:sz w:val="24"/>
        </w:rPr>
      </w:pPr>
    </w:p>
    <w:p w14:paraId="74210912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更新设备网络配置</w:t>
      </w:r>
    </w:p>
    <w:p w14:paraId="3265F35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OMM:LAN:UPD\n</w:t>
      </w:r>
    </w:p>
    <w:p w14:paraId="0C348468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55C847A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。</w:t>
      </w:r>
    </w:p>
    <w:p w14:paraId="7F726CA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更新设备网络配置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OMM:LAN:UPD\n</w:t>
      </w:r>
    </w:p>
    <w:p w14:paraId="63BFDE7F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52C78A13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1" w:name="_Toc64798326"/>
      <w:r>
        <w:rPr>
          <w:rFonts w:ascii="宋体" w:hAnsi="宋体" w:cs="宋体" w:hint="eastAsia"/>
          <w:sz w:val="24"/>
        </w:rPr>
        <w:t>设置/请求设备网络</w:t>
      </w:r>
      <w:bookmarkEnd w:id="21"/>
      <w:r>
        <w:rPr>
          <w:rFonts w:ascii="宋体" w:hAnsi="宋体" w:cs="宋体" w:hint="eastAsia"/>
          <w:sz w:val="24"/>
        </w:rPr>
        <w:t>配置</w:t>
      </w:r>
    </w:p>
    <w:p w14:paraId="4C08CFD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091B771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网络配置：:SYST:COMM:LAN:CONF&lt;space&gt;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%1,%2,%3,%4</w:t>
      </w:r>
      <w:proofErr w:type="gramStart"/>
      <w:r>
        <w:rPr>
          <w:rFonts w:ascii="宋体" w:hAnsi="宋体" w:cs="宋体" w:hint="eastAsia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7DB4F92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设备网络配置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OMM:LAN:CONF?\n</w:t>
      </w:r>
    </w:p>
    <w:p w14:paraId="22C7762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设备DHCP类型，可以为 AUTO 和 MAN；</w:t>
      </w:r>
    </w:p>
    <w:p w14:paraId="590BC0E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设备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地址，以点分十进制地址表示；</w:t>
      </w:r>
    </w:p>
    <w:p w14:paraId="32F453D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设备子网掩码地址，以点分十进制地址表示；</w:t>
      </w:r>
    </w:p>
    <w:p w14:paraId="6241CEA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 设备网关地址，以点分十进制地址表示；</w:t>
      </w:r>
    </w:p>
    <w:p w14:paraId="11A1AB3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表示DHCP开启，设备为动态IP；</w:t>
      </w:r>
    </w:p>
    <w:p w14:paraId="02315E6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AN表示DHCP关闭，设备为静态IP。</w:t>
      </w:r>
    </w:p>
    <w:p w14:paraId="3B005D74" w14:textId="77777777" w:rsidR="00F77332" w:rsidRDefault="00F77332">
      <w:pPr>
        <w:rPr>
          <w:rFonts w:ascii="宋体" w:hAnsi="宋体" w:cs="宋体"/>
          <w:sz w:val="24"/>
        </w:rPr>
      </w:pPr>
    </w:p>
    <w:p w14:paraId="180E0D8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网络IP，且设备IP地址、子网掩码、网关地址均要使用点分十进制表示，如：192.168.0.1。请求结果见输出格式和输出信息。</w:t>
      </w:r>
    </w:p>
    <w:p w14:paraId="6E29AB1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要使得该指令生效需调用更新设备网络配置指令。</w:t>
      </w:r>
    </w:p>
    <w:p w14:paraId="4F9664C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出格式：DHCP类型, IP地址, 掩码地址, 网关地址\n</w:t>
      </w:r>
    </w:p>
    <w:p w14:paraId="57A52033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4D132A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信息和对应命令如下：</w:t>
      </w:r>
    </w:p>
    <w:p w14:paraId="1891CAC7" w14:textId="77777777"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DHCP；</w:t>
      </w:r>
    </w:p>
    <w:p w14:paraId="2C1CE320" w14:textId="77777777"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静态IP:192.168.12.12；</w:t>
      </w:r>
    </w:p>
    <w:p w14:paraId="6B420A41" w14:textId="77777777"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网掩码:255.255.255.0；</w:t>
      </w:r>
    </w:p>
    <w:p w14:paraId="5F905254" w14:textId="77777777"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关:192.168.12.1。</w:t>
      </w:r>
    </w:p>
    <w:p w14:paraId="3EB33DF4" w14:textId="77777777"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:COMM:LAN:CONF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MAN,192.168.12.12,255.255.255.0,192.168.12.1”\n</w:t>
      </w:r>
    </w:p>
    <w:p w14:paraId="7D5C808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网络信息配置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OMM:LAN:CONF?\n</w:t>
      </w:r>
    </w:p>
    <w:p w14:paraId="60BB6813" w14:textId="77777777" w:rsidR="00F77332" w:rsidRDefault="00F77332">
      <w:pPr>
        <w:ind w:firstLineChars="400" w:firstLine="960"/>
        <w:rPr>
          <w:rFonts w:ascii="宋体" w:hAnsi="宋体" w:cs="宋体"/>
          <w:sz w:val="24"/>
        </w:rPr>
      </w:pPr>
    </w:p>
    <w:p w14:paraId="1094813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AUTO, 192.168.12.12, 255.255.255.0, 192.168.12.1\n</w:t>
      </w:r>
    </w:p>
    <w:p w14:paraId="2C2CD19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该输出信息表示当前设备为自动获取IP地址，IP地址为192.168.12.12，掩码地址为255.255.255.0，网关地址为192.168.12.1。</w:t>
      </w:r>
    </w:p>
    <w:p w14:paraId="4E70C4A6" w14:textId="77777777" w:rsidR="00F77332" w:rsidRDefault="00F77332">
      <w:pPr>
        <w:rPr>
          <w:rFonts w:ascii="宋体" w:hAnsi="宋体" w:cs="宋体"/>
          <w:sz w:val="24"/>
        </w:rPr>
      </w:pPr>
    </w:p>
    <w:p w14:paraId="573502BF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2" w:name="_Toc64798331"/>
      <w:r>
        <w:rPr>
          <w:rFonts w:ascii="宋体" w:hAnsi="宋体" w:cs="宋体" w:hint="eastAsia"/>
          <w:sz w:val="24"/>
        </w:rPr>
        <w:t>设置/请求设备串口配置</w:t>
      </w:r>
      <w:bookmarkEnd w:id="22"/>
    </w:p>
    <w:p w14:paraId="27B74F8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3E7398D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串口配置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OMM:UART:BAUD&lt;space&gt;%1\n</w:t>
      </w:r>
    </w:p>
    <w:p w14:paraId="73BBF21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OMM:UART:BAUD?\n</w:t>
      </w:r>
    </w:p>
    <w:p w14:paraId="0C42F86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有效波特率数值（如115200）。</w:t>
      </w:r>
    </w:p>
    <w:p w14:paraId="003F78AF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E05841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并且设置波特率，请求结果见输出格式、输出格式说明、输出信息和输出信息说明。</w:t>
      </w:r>
    </w:p>
    <w:p w14:paraId="54A8B71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目前波特率仅支持9600和115200，该指令即时生效。</w:t>
      </w:r>
    </w:p>
    <w:p w14:paraId="67844AE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ON/OFF</w:t>
      </w:r>
      <w:proofErr w:type="gramStart"/>
      <w:r>
        <w:rPr>
          <w:rFonts w:ascii="宋体" w:hAnsi="宋体" w:cs="宋体" w:hint="eastAsia"/>
          <w:sz w:val="24"/>
        </w:rPr>
        <w:t>],[</w:t>
      </w:r>
      <w:proofErr w:type="spellStart"/>
      <w:proofErr w:type="gramEnd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</w:t>
      </w:r>
    </w:p>
    <w:p w14:paraId="5939D16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说明：</w:t>
      </w:r>
    </w:p>
    <w:p w14:paraId="1A22A486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中括号（</w:t>
      </w:r>
      <w:proofErr w:type="gramStart"/>
      <w:r>
        <w:rPr>
          <w:rFonts w:ascii="宋体" w:hAnsi="宋体" w:cs="宋体" w:hint="eastAsia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 w:hint="eastAsia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）不属于返回字符；</w:t>
      </w:r>
    </w:p>
    <w:p w14:paraId="3E0E6F30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[ON/OFF]表示当前通信状态是否打开，ON为打开，OFF为未打开；</w:t>
      </w:r>
    </w:p>
    <w:p w14:paraId="4ACC5B5B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。</w:t>
      </w:r>
    </w:p>
    <w:p w14:paraId="1CD98083" w14:textId="77777777" w:rsidR="00F77332" w:rsidRDefault="00F77332">
      <w:pPr>
        <w:rPr>
          <w:rFonts w:ascii="宋体" w:hAnsi="宋体" w:cs="宋体"/>
          <w:sz w:val="24"/>
        </w:rPr>
      </w:pPr>
    </w:p>
    <w:p w14:paraId="5F23DBE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为串口通信方式并且设置波特率为115200：</w:t>
      </w:r>
    </w:p>
    <w:p w14:paraId="7DB75313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OMM:UART:BAUD 115200\n</w:t>
      </w:r>
    </w:p>
    <w:p w14:paraId="7CFB0845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:COMM:UART:BAUD?\n</w:t>
      </w:r>
    </w:p>
    <w:p w14:paraId="45792F6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OFF,9600\n</w:t>
      </w:r>
    </w:p>
    <w:p w14:paraId="551BA73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当前设备串口为关闭状态，串口波特率为9600。</w:t>
      </w:r>
    </w:p>
    <w:p w14:paraId="20EB5A1A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7FEC5ED9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模拟板版本信息</w:t>
      </w:r>
    </w:p>
    <w:p w14:paraId="29FFAF0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[n]:VERS?\n</w:t>
      </w:r>
    </w:p>
    <w:p w14:paraId="50E9A31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2E226826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902358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指定子卡的模拟板版本信息。</w:t>
      </w:r>
    </w:p>
    <w:p w14:paraId="64CC269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设备型号，子</w:t>
      </w:r>
      <w:proofErr w:type="gramStart"/>
      <w:r>
        <w:rPr>
          <w:rFonts w:ascii="宋体" w:hAnsi="宋体" w:cs="宋体" w:hint="eastAsia"/>
          <w:sz w:val="24"/>
        </w:rPr>
        <w:t>板唯一</w:t>
      </w:r>
      <w:proofErr w:type="gramEnd"/>
      <w:r>
        <w:rPr>
          <w:rFonts w:ascii="宋体" w:hAnsi="宋体" w:cs="宋体" w:hint="eastAsia"/>
          <w:sz w:val="24"/>
        </w:rPr>
        <w:t>标识，子板版本号，子板编译日期。</w:t>
      </w:r>
    </w:p>
    <w:p w14:paraId="06F1C26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模拟板版本信息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1:VERS?\n</w:t>
      </w:r>
    </w:p>
    <w:p w14:paraId="03BAD45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：</w:t>
      </w:r>
    </w:p>
    <w:p w14:paraId="316FC91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CS400,</w:t>
      </w:r>
      <w:proofErr w:type="gramStart"/>
      <w:r>
        <w:rPr>
          <w:rFonts w:ascii="宋体" w:hAnsi="宋体" w:cs="宋体"/>
          <w:sz w:val="24"/>
        </w:rPr>
        <w:t>343030000000000000,a</w:t>
      </w:r>
      <w:proofErr w:type="gramEnd"/>
      <w:r>
        <w:rPr>
          <w:rFonts w:ascii="宋体" w:hAnsi="宋体" w:cs="宋体"/>
          <w:sz w:val="24"/>
        </w:rPr>
        <w:t>635450bc23eeeaf5663507ef7ec62b330a636e4,2021/09/27 16:11:59</w:t>
      </w:r>
    </w:p>
    <w:p w14:paraId="2881805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说明：</w:t>
      </w:r>
    </w:p>
    <w:p w14:paraId="0B268545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型号：CS400</w:t>
      </w:r>
    </w:p>
    <w:p w14:paraId="5FD369D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</w:t>
      </w:r>
      <w:proofErr w:type="gramStart"/>
      <w:r>
        <w:rPr>
          <w:rFonts w:ascii="宋体" w:hAnsi="宋体" w:cs="宋体" w:hint="eastAsia"/>
          <w:sz w:val="24"/>
        </w:rPr>
        <w:t>板唯一</w:t>
      </w:r>
      <w:proofErr w:type="gramEnd"/>
      <w:r>
        <w:rPr>
          <w:rFonts w:ascii="宋体" w:hAnsi="宋体" w:cs="宋体" w:hint="eastAsia"/>
          <w:sz w:val="24"/>
        </w:rPr>
        <w:t>标识：</w:t>
      </w:r>
      <w:r>
        <w:rPr>
          <w:rFonts w:ascii="宋体" w:hAnsi="宋体" w:cs="宋体"/>
          <w:sz w:val="24"/>
        </w:rPr>
        <w:t>343030000000000000</w:t>
      </w:r>
    </w:p>
    <w:p w14:paraId="4C90BC7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版本号：</w:t>
      </w:r>
      <w:r>
        <w:rPr>
          <w:rFonts w:ascii="宋体" w:hAnsi="宋体" w:cs="宋体"/>
          <w:sz w:val="24"/>
        </w:rPr>
        <w:t>a635450bc23eeeaf5663507ef7ec62b330a636e4</w:t>
      </w:r>
    </w:p>
    <w:p w14:paraId="679B0D2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编译日期：</w:t>
      </w:r>
      <w:r>
        <w:rPr>
          <w:rFonts w:ascii="宋体" w:hAnsi="宋体" w:cs="宋体"/>
          <w:sz w:val="24"/>
        </w:rPr>
        <w:t>2021/09/27 16:11:59</w:t>
      </w:r>
    </w:p>
    <w:p w14:paraId="4253740B" w14:textId="77777777" w:rsidR="00F77332" w:rsidRDefault="00F77332" w:rsidP="009810F5">
      <w:pPr>
        <w:rPr>
          <w:rFonts w:ascii="宋体" w:hAnsi="宋体" w:cs="宋体"/>
          <w:sz w:val="24"/>
        </w:rPr>
      </w:pPr>
    </w:p>
    <w:p w14:paraId="1697A7A9" w14:textId="77777777" w:rsidR="00F77332" w:rsidRDefault="00A866C4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子卡通道号组</w:t>
      </w:r>
    </w:p>
    <w:p w14:paraId="5307B3D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[n]:GRO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98A4652" w14:textId="77777777"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%1 表示该子卡中需要操作的通道号集合，多个通道间以逗号分隔；</w:t>
      </w:r>
    </w:p>
    <w:p w14:paraId="78B8991E" w14:textId="77777777"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5CD7123A" w14:textId="77777777" w:rsidR="00F77332" w:rsidRDefault="00F77332">
      <w:pPr>
        <w:ind w:firstLine="420"/>
        <w:rPr>
          <w:rFonts w:ascii="宋体" w:hAnsi="宋体" w:cs="宋体"/>
          <w:sz w:val="24"/>
        </w:rPr>
      </w:pPr>
    </w:p>
    <w:p w14:paraId="41E31E8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子卡的通道号组。</w:t>
      </w:r>
    </w:p>
    <w:p w14:paraId="4115EFC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默认状态下</w:t>
      </w:r>
      <w:proofErr w:type="gramStart"/>
      <w:r>
        <w:rPr>
          <w:rFonts w:ascii="宋体" w:hAnsi="宋体" w:cs="宋体" w:hint="eastAsia"/>
          <w:sz w:val="24"/>
        </w:rPr>
        <w:t>通道号组仅</w:t>
      </w:r>
      <w:proofErr w:type="gramEnd"/>
      <w:r>
        <w:rPr>
          <w:rFonts w:ascii="宋体" w:hAnsi="宋体" w:cs="宋体" w:hint="eastAsia"/>
          <w:sz w:val="24"/>
        </w:rPr>
        <w:t>包含通道1。执行该指令后，之后所有对该子卡发送的指令只有会对通道号组中的通道生效。</w:t>
      </w:r>
    </w:p>
    <w:p w14:paraId="019BEED3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2的通道集合为1和3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 xml:space="preserve">2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625C61B" w14:textId="77777777" w:rsidR="00F77332" w:rsidRDefault="00F77332"/>
    <w:p w14:paraId="022DCF28" w14:textId="77777777" w:rsidR="0003109B" w:rsidRDefault="0003109B" w:rsidP="0003109B">
      <w:pPr>
        <w:pStyle w:val="af0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温度</w:t>
      </w:r>
    </w:p>
    <w:p w14:paraId="3270EC34" w14:textId="77777777" w:rsidR="0003109B" w:rsidRDefault="0003109B" w:rsidP="00C26361">
      <w:pPr>
        <w:pStyle w:val="af0"/>
        <w:tabs>
          <w:tab w:val="left" w:pos="312"/>
        </w:tabs>
        <w:ind w:left="48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>
        <w:rPr>
          <w:rFonts w:ascii="宋体" w:hAnsi="宋体" w:cs="宋体"/>
          <w:sz w:val="24"/>
        </w:rPr>
        <w:t>:SYST</w:t>
      </w:r>
      <w:proofErr w:type="gramEnd"/>
      <w:r>
        <w:rPr>
          <w:rFonts w:ascii="宋体" w:hAnsi="宋体" w:cs="宋体"/>
          <w:sz w:val="24"/>
        </w:rPr>
        <w:t>[n]:TEMP?\n</w:t>
      </w:r>
    </w:p>
    <w:p w14:paraId="312242FD" w14:textId="77777777" w:rsidR="0003109B" w:rsidRDefault="0003109B" w:rsidP="00C26361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0A70A1F4" w14:textId="77777777" w:rsidR="0003109B" w:rsidRDefault="0003109B" w:rsidP="00C26361">
      <w:r>
        <w:tab/>
      </w:r>
    </w:p>
    <w:p w14:paraId="1E01D067" w14:textId="77777777" w:rsidR="0003109B" w:rsidRDefault="0003109B" w:rsidP="00C26361">
      <w:pPr>
        <w:ind w:firstLineChars="200" w:firstLine="420"/>
        <w:rPr>
          <w:rFonts w:ascii="宋体" w:hAnsi="宋体" w:cs="宋体"/>
          <w:sz w:val="24"/>
        </w:rPr>
      </w:pPr>
      <w:r>
        <w:tab/>
      </w:r>
      <w:r>
        <w:tab/>
        <w:t xml:space="preserve"> </w:t>
      </w:r>
      <w:r w:rsidRPr="0003109B">
        <w:rPr>
          <w:rFonts w:ascii="宋体" w:hAnsi="宋体" w:cs="宋体"/>
          <w:sz w:val="24"/>
        </w:rPr>
        <w:t>说明</w:t>
      </w:r>
      <w:r w:rsidRPr="0003109B">
        <w:rPr>
          <w:rFonts w:ascii="宋体" w:hAnsi="宋体" w:cs="宋体" w:hint="eastAsia"/>
          <w:sz w:val="24"/>
        </w:rPr>
        <w:t>：</w:t>
      </w:r>
      <w:r w:rsidRPr="0003109B">
        <w:rPr>
          <w:rFonts w:ascii="宋体" w:hAnsi="宋体" w:cs="宋体"/>
          <w:sz w:val="24"/>
        </w:rPr>
        <w:t>请求指定子卡的温度信息</w:t>
      </w:r>
      <w:r w:rsidRPr="0003109B">
        <w:rPr>
          <w:rFonts w:ascii="宋体" w:hAnsi="宋体" w:cs="宋体" w:hint="eastAsia"/>
          <w:sz w:val="24"/>
        </w:rPr>
        <w:t>，</w:t>
      </w:r>
      <w:r w:rsidRPr="0003109B">
        <w:rPr>
          <w:rFonts w:ascii="宋体" w:hAnsi="宋体" w:cs="宋体"/>
          <w:sz w:val="24"/>
        </w:rPr>
        <w:t>设备返回温度信息单位为摄氏度</w:t>
      </w:r>
      <w:r w:rsidRPr="0003109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该</w:t>
      </w:r>
      <w:r>
        <w:rPr>
          <w:rFonts w:ascii="宋体" w:hAnsi="宋体" w:cs="宋体"/>
          <w:sz w:val="24"/>
        </w:rPr>
        <w:t>指令对整张子卡生效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每张子卡所有通道均使用同一温度信息</w:t>
      </w:r>
      <w:r>
        <w:rPr>
          <w:rFonts w:ascii="宋体" w:hAnsi="宋体" w:cs="宋体" w:hint="eastAsia"/>
          <w:sz w:val="24"/>
        </w:rPr>
        <w:t>。</w:t>
      </w:r>
    </w:p>
    <w:p w14:paraId="46A4D330" w14:textId="77777777" w:rsidR="0003109B" w:rsidRDefault="0003109B" w:rsidP="00C26361">
      <w:pPr>
        <w:ind w:firstLineChars="200" w:firstLine="420"/>
      </w:pPr>
    </w:p>
    <w:p w14:paraId="3C46B520" w14:textId="77777777" w:rsidR="0003109B" w:rsidRPr="00AC0AA5" w:rsidRDefault="0003109B" w:rsidP="00C26361">
      <w:pPr>
        <w:ind w:firstLineChars="200" w:firstLine="480"/>
        <w:rPr>
          <w:rFonts w:ascii="宋体" w:hAnsi="宋体" w:cs="宋体"/>
          <w:sz w:val="24"/>
        </w:rPr>
      </w:pPr>
      <w:r w:rsidRPr="00AC0AA5">
        <w:rPr>
          <w:rFonts w:ascii="宋体" w:hAnsi="宋体" w:cs="宋体"/>
          <w:sz w:val="24"/>
        </w:rPr>
        <w:t>例</w:t>
      </w:r>
      <w:r w:rsidRPr="00AC0AA5">
        <w:rPr>
          <w:rFonts w:ascii="宋体" w:hAnsi="宋体" w:cs="宋体" w:hint="eastAsia"/>
          <w:sz w:val="24"/>
        </w:rPr>
        <w:t>：</w:t>
      </w:r>
      <w:r w:rsidRPr="00AC0AA5">
        <w:rPr>
          <w:rFonts w:ascii="宋体" w:hAnsi="宋体" w:cs="宋体"/>
          <w:sz w:val="24"/>
        </w:rPr>
        <w:t>请求子卡</w:t>
      </w:r>
      <w:r w:rsidRPr="00AC0AA5">
        <w:rPr>
          <w:rFonts w:ascii="宋体" w:hAnsi="宋体" w:cs="宋体" w:hint="eastAsia"/>
          <w:sz w:val="24"/>
        </w:rPr>
        <w:t xml:space="preserve">1温度信息： </w:t>
      </w:r>
      <w:proofErr w:type="gramStart"/>
      <w:r w:rsidRPr="00AC0AA5">
        <w:rPr>
          <w:rFonts w:ascii="宋体" w:hAnsi="宋体" w:cs="宋体"/>
          <w:sz w:val="24"/>
        </w:rPr>
        <w:t>:SYST</w:t>
      </w:r>
      <w:proofErr w:type="gramEnd"/>
      <w:r w:rsidRPr="00AC0AA5">
        <w:rPr>
          <w:rFonts w:ascii="宋体" w:hAnsi="宋体" w:cs="宋体"/>
          <w:sz w:val="24"/>
        </w:rPr>
        <w:t>1:TEMP?</w:t>
      </w:r>
    </w:p>
    <w:p w14:paraId="7F9F5A8C" w14:textId="77777777" w:rsidR="0003109B" w:rsidRDefault="0003109B" w:rsidP="00C26361">
      <w:pPr>
        <w:ind w:firstLineChars="200" w:firstLine="480"/>
        <w:rPr>
          <w:rFonts w:ascii="宋体" w:hAnsi="宋体" w:cs="宋体"/>
          <w:sz w:val="24"/>
        </w:rPr>
      </w:pPr>
      <w:r w:rsidRPr="00AC0AA5">
        <w:rPr>
          <w:rFonts w:ascii="宋体" w:hAnsi="宋体" w:cs="宋体"/>
          <w:sz w:val="24"/>
        </w:rPr>
        <w:t>设备返回</w:t>
      </w:r>
      <w:r w:rsidRPr="00AC0AA5">
        <w:rPr>
          <w:rFonts w:ascii="宋体" w:hAnsi="宋体" w:cs="宋体" w:hint="eastAsia"/>
          <w:sz w:val="24"/>
        </w:rPr>
        <w:t xml:space="preserve">： </w:t>
      </w:r>
      <w:r w:rsidRPr="00AC0AA5">
        <w:rPr>
          <w:rFonts w:ascii="宋体" w:hAnsi="宋体" w:cs="宋体"/>
          <w:sz w:val="24"/>
        </w:rPr>
        <w:t>[1:36.5]\n</w:t>
      </w:r>
      <w:r w:rsidRPr="00AC0AA5">
        <w:rPr>
          <w:rFonts w:ascii="宋体" w:hAnsi="宋体" w:cs="宋体" w:hint="eastAsia"/>
          <w:sz w:val="24"/>
        </w:rPr>
        <w:t>，</w:t>
      </w:r>
      <w:r w:rsidRPr="00AC0AA5">
        <w:rPr>
          <w:rFonts w:ascii="宋体" w:hAnsi="宋体" w:cs="宋体"/>
          <w:sz w:val="24"/>
        </w:rPr>
        <w:t>设备子卡</w:t>
      </w:r>
      <w:r w:rsidRPr="00AC0AA5">
        <w:rPr>
          <w:rFonts w:ascii="宋体" w:hAnsi="宋体" w:cs="宋体" w:hint="eastAsia"/>
          <w:sz w:val="24"/>
        </w:rPr>
        <w:t>1当前温度为3</w:t>
      </w:r>
      <w:r w:rsidRPr="00AC0AA5">
        <w:rPr>
          <w:rFonts w:ascii="宋体" w:hAnsi="宋体" w:cs="宋体"/>
          <w:sz w:val="24"/>
        </w:rPr>
        <w:t>6.5摄氏度</w:t>
      </w:r>
      <w:r w:rsidR="001D71BA">
        <w:rPr>
          <w:rFonts w:ascii="宋体" w:hAnsi="宋体" w:cs="宋体" w:hint="eastAsia"/>
          <w:sz w:val="24"/>
        </w:rPr>
        <w:t>，</w:t>
      </w:r>
      <w:r w:rsidR="001D71BA">
        <w:rPr>
          <w:rFonts w:ascii="宋体" w:hAnsi="宋体" w:cs="宋体"/>
          <w:sz w:val="24"/>
        </w:rPr>
        <w:t>返回数据格式中不包含通道号字段</w:t>
      </w:r>
      <w:r w:rsidRPr="00AC0AA5">
        <w:rPr>
          <w:rFonts w:ascii="宋体" w:hAnsi="宋体" w:cs="宋体" w:hint="eastAsia"/>
          <w:sz w:val="24"/>
        </w:rPr>
        <w:t>。</w:t>
      </w:r>
    </w:p>
    <w:p w14:paraId="1F61A978" w14:textId="77777777" w:rsidR="008D5BFB" w:rsidRPr="00AC0AA5" w:rsidRDefault="008D5BFB" w:rsidP="0003109B">
      <w:pPr>
        <w:ind w:firstLineChars="200" w:firstLine="480"/>
        <w:rPr>
          <w:rFonts w:ascii="宋体" w:hAnsi="宋体" w:cs="宋体"/>
          <w:sz w:val="24"/>
        </w:rPr>
      </w:pPr>
    </w:p>
    <w:p w14:paraId="00AF16C5" w14:textId="77777777" w:rsidR="00F77332" w:rsidRDefault="00A866C4">
      <w:pPr>
        <w:pStyle w:val="4"/>
        <w:rPr>
          <w:rFonts w:hint="default"/>
        </w:rPr>
      </w:pPr>
      <w:bookmarkStart w:id="23" w:name="_Toc94086695"/>
      <w:r>
        <w:rPr>
          <w:rFonts w:ascii="宋体" w:hAnsi="宋体" w:cs="宋体"/>
        </w:rPr>
        <w:t>OUTP系统指令</w:t>
      </w:r>
      <w:bookmarkEnd w:id="23"/>
    </w:p>
    <w:p w14:paraId="5809438E" w14:textId="77777777" w:rsidR="00F77332" w:rsidRDefault="00A866C4">
      <w:pPr>
        <w:pStyle w:val="af0"/>
        <w:numPr>
          <w:ilvl w:val="0"/>
          <w:numId w:val="10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4" w:name="_Toc28571"/>
      <w:r>
        <w:rPr>
          <w:rFonts w:ascii="宋体" w:hAnsi="宋体" w:cs="宋体" w:hint="eastAsia"/>
          <w:sz w:val="24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4"/>
    </w:p>
    <w:p w14:paraId="76717D12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14:paraId="7AD802B6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控制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[n]&lt;space&gt;%1\n</w:t>
      </w:r>
    </w:p>
    <w:p w14:paraId="4BED04F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输出控制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[n]?\n</w:t>
      </w:r>
    </w:p>
    <w:p w14:paraId="5EE4538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ON表示启动输出，OFF表示关闭输出；</w:t>
      </w:r>
    </w:p>
    <w:p w14:paraId="7864DC5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506623AA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797308C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通道的输出，请求结果见输出信息。</w:t>
      </w:r>
    </w:p>
    <w:p w14:paraId="4D25645B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开启子卡1的输出状态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1 ON\n</w:t>
      </w:r>
    </w:p>
    <w:p w14:paraId="2E87E6C7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输出状态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1?\n</w:t>
      </w:r>
    </w:p>
    <w:p w14:paraId="2EAD337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出信息：[子卡号-通道号:ON或者OFF,子卡号-通道号:ON或者OFF……]\n</w:t>
      </w:r>
    </w:p>
    <w:p w14:paraId="459C278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开启输出，输出信息如下：</w:t>
      </w:r>
    </w:p>
    <w:p w14:paraId="12A57B4E" w14:textId="77777777"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</w:t>
      </w:r>
      <w:proofErr w:type="gramStart"/>
      <w:r>
        <w:rPr>
          <w:rFonts w:ascii="宋体" w:hAnsi="宋体" w:cs="宋体" w:hint="eastAsia"/>
          <w:sz w:val="24"/>
        </w:rPr>
        <w:t>1:ON</w:t>
      </w:r>
      <w:proofErr w:type="gramEnd"/>
      <w:r>
        <w:rPr>
          <w:rFonts w:ascii="宋体" w:hAnsi="宋体" w:cs="宋体" w:hint="eastAsia"/>
          <w:sz w:val="24"/>
        </w:rPr>
        <w:t>,1-2:ON,1-4:ON]\n</w:t>
      </w:r>
    </w:p>
    <w:p w14:paraId="71780C37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2579929E" w14:textId="77777777" w:rsidR="00F77332" w:rsidRDefault="00A866C4">
      <w:pPr>
        <w:pStyle w:val="4"/>
        <w:rPr>
          <w:rFonts w:hint="default"/>
        </w:rPr>
      </w:pPr>
      <w:bookmarkStart w:id="25" w:name="_Toc94086696"/>
      <w:r>
        <w:rPr>
          <w:rFonts w:ascii="宋体" w:hAnsi="宋体" w:cs="宋体"/>
        </w:rPr>
        <w:t>READ系统指令</w:t>
      </w:r>
      <w:bookmarkEnd w:id="25"/>
    </w:p>
    <w:p w14:paraId="43FA7BF5" w14:textId="77777777" w:rsidR="00F77332" w:rsidRDefault="00A866C4">
      <w:pPr>
        <w:pStyle w:val="af0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6" w:name="_Toc32"/>
      <w:r>
        <w:rPr>
          <w:rFonts w:ascii="宋体" w:hAnsi="宋体" w:cs="宋体" w:hint="eastAsia"/>
          <w:sz w:val="24"/>
        </w:rPr>
        <w:t>数据读取</w:t>
      </w:r>
      <w:bookmarkEnd w:id="26"/>
    </w:p>
    <w:p w14:paraId="7B72478F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[n]?\n</w:t>
      </w:r>
    </w:p>
    <w:p w14:paraId="6A3025D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5427C048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14085F94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输出指定子卡的当前电压测量值和电流测量值，电压单位V，电流单位A。请求结果见输出信息。</w:t>
      </w:r>
    </w:p>
    <w:p w14:paraId="204766F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电压和电流测量值：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1?\n</w:t>
      </w:r>
    </w:p>
    <w:p w14:paraId="6E44EB89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,电流值]\r[子卡号-通道号:电压值,电流值]\r……\n</w:t>
      </w:r>
    </w:p>
    <w:p w14:paraId="650CEB9E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则输出信息如下：</w:t>
      </w:r>
    </w:p>
    <w:p w14:paraId="3BB7E830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5E-1,0.25654E-</w:t>
      </w:r>
      <w:proofErr w:type="gramStart"/>
      <w:r>
        <w:rPr>
          <w:rFonts w:ascii="宋体" w:hAnsi="宋体" w:cs="宋体" w:hint="eastAsia"/>
          <w:sz w:val="24"/>
        </w:rPr>
        <w:t>1]\</w:t>
      </w:r>
      <w:proofErr w:type="gramEnd"/>
      <w:r>
        <w:rPr>
          <w:rFonts w:ascii="宋体" w:hAnsi="宋体" w:cs="宋体" w:hint="eastAsia"/>
          <w:sz w:val="24"/>
        </w:rPr>
        <w:t>r[1-2:2.5225E-1,0.69875E-1]\r[1-4:1.7651E-1,0.32654E-1]\r\n</w:t>
      </w:r>
    </w:p>
    <w:p w14:paraId="19534079" w14:textId="77777777" w:rsidR="00F77332" w:rsidRDefault="00F77332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29DD1CED" w14:textId="77777777" w:rsidR="00F77332" w:rsidRDefault="00A866C4">
      <w:pPr>
        <w:pStyle w:val="af0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指定子卡的数据</w:t>
      </w:r>
    </w:p>
    <w:p w14:paraId="22AB8811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READ</w:t>
      </w:r>
      <w:proofErr w:type="gramEnd"/>
      <w:r>
        <w:rPr>
          <w:rFonts w:ascii="宋体" w:hAnsi="宋体" w:cs="宋体"/>
          <w:sz w:val="24"/>
        </w:rPr>
        <w:t>:ARR?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98FB118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表示子卡集合，多个子卡号之间用逗号分隔。</w:t>
      </w:r>
    </w:p>
    <w:p w14:paraId="0889B30C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25A69838" w14:textId="77777777"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14:paraId="032A736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读取指定子卡集合的数据。</w:t>
      </w:r>
    </w:p>
    <w:p w14:paraId="0E9A5F89" w14:textId="77777777"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子卡号-通道号:电压值,电流值]\r[子卡号-通道号:电压值,电流值]……\n</w:t>
      </w:r>
    </w:p>
    <w:p w14:paraId="534FBCD3" w14:textId="77777777"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子卡号顺序和用户输入子卡号顺序相同，通道号顺序为用户设置子卡通道号组的升序。</w:t>
      </w:r>
    </w:p>
    <w:p w14:paraId="350BC205" w14:textId="77777777" w:rsidR="00F77332" w:rsidRDefault="00F77332">
      <w:pPr>
        <w:ind w:firstLineChars="200" w:firstLine="480"/>
        <w:jc w:val="left"/>
        <w:rPr>
          <w:rFonts w:ascii="宋体" w:hAnsi="宋体" w:cs="宋体"/>
          <w:sz w:val="24"/>
        </w:rPr>
      </w:pPr>
    </w:p>
    <w:p w14:paraId="1F1F0BB7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子卡2当前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，则输出信息如下：</w:t>
      </w:r>
    </w:p>
    <w:p w14:paraId="0511336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15E-1,0.25654E-</w:t>
      </w:r>
      <w:proofErr w:type="gramStart"/>
      <w:r>
        <w:rPr>
          <w:rFonts w:ascii="宋体" w:hAnsi="宋体" w:cs="宋体" w:hint="eastAsia"/>
          <w:sz w:val="24"/>
        </w:rPr>
        <w:t>1]\</w:t>
      </w:r>
      <w:proofErr w:type="gramEnd"/>
      <w:r>
        <w:rPr>
          <w:rFonts w:ascii="宋体" w:hAnsi="宋体" w:cs="宋体" w:hint="eastAsia"/>
          <w:sz w:val="24"/>
        </w:rPr>
        <w:t>r[1-2:0.65281E-1,0.12625E-1]\r[1-4:1.56984E-1,0.26854E-1]\r[2-1:1.5015E-1,0.25654E-1]\r\n</w:t>
      </w:r>
    </w:p>
    <w:p w14:paraId="7FEE2B5E" w14:textId="77777777" w:rsidR="00F77332" w:rsidRDefault="00F77332"/>
    <w:p w14:paraId="6F02A863" w14:textId="77777777" w:rsidR="00D23227" w:rsidRDefault="00A866C4" w:rsidP="00D23227">
      <w:pPr>
        <w:pStyle w:val="4"/>
        <w:rPr>
          <w:rFonts w:hint="default"/>
        </w:rPr>
      </w:pPr>
      <w:bookmarkStart w:id="27" w:name="_Toc94086697"/>
      <w:r>
        <w:rPr>
          <w:rFonts w:ascii="宋体" w:hAnsi="宋体" w:cs="宋体"/>
        </w:rPr>
        <w:t>MEAS系统指令</w:t>
      </w:r>
      <w:bookmarkEnd w:id="27"/>
    </w:p>
    <w:p w14:paraId="5402C5E4" w14:textId="77777777" w:rsidR="00D23227" w:rsidRDefault="00D23227" w:rsidP="00FA6971">
      <w:pPr>
        <w:pStyle w:val="af0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</w:t>
      </w:r>
      <w:r w:rsidR="0081531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采样延时</w:t>
      </w:r>
    </w:p>
    <w:p w14:paraId="096E9346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14:paraId="721496EE" w14:textId="77777777" w:rsidR="00E64EBD" w:rsidRDefault="00E64EBD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          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[n]:DEL</w:t>
      </w:r>
      <w:r>
        <w:rPr>
          <w:rFonts w:ascii="宋体" w:hAnsi="宋体" w:cs="宋体"/>
          <w:sz w:val="24"/>
        </w:rPr>
        <w:t>?\n</w:t>
      </w:r>
    </w:p>
    <w:p w14:paraId="1AEF12A3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采样延时，单位为us；</w:t>
      </w:r>
    </w:p>
    <w:p w14:paraId="60AAB986" w14:textId="77777777" w:rsidR="00D23227" w:rsidRDefault="00D23227" w:rsidP="00D23227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14:paraId="109C405F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14:paraId="555E2532" w14:textId="77777777" w:rsidR="00D23227" w:rsidRDefault="00D23227" w:rsidP="00D23227">
      <w:pPr>
        <w:pStyle w:val="af0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采样延时。</w:t>
      </w:r>
    </w:p>
    <w:p w14:paraId="17C5E135" w14:textId="77777777" w:rsidR="00D23227" w:rsidRDefault="00D23227" w:rsidP="00D232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采样延迟为5us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1:DEL 5\n</w:t>
      </w:r>
    </w:p>
    <w:p w14:paraId="1D5D7344" w14:textId="77777777" w:rsidR="007E5BD3" w:rsidRDefault="007E5BD3" w:rsidP="00D23227">
      <w:pPr>
        <w:ind w:firstLineChars="200" w:firstLine="480"/>
        <w:rPr>
          <w:rFonts w:ascii="宋体" w:hAnsi="宋体" w:cs="宋体"/>
          <w:sz w:val="24"/>
        </w:rPr>
      </w:pPr>
    </w:p>
    <w:p w14:paraId="251BB658" w14:textId="77777777" w:rsidR="00D23227" w:rsidRDefault="007E5BD3" w:rsidP="007E5BD3">
      <w:pPr>
        <w:ind w:firstLineChars="250" w:firstLine="525"/>
      </w:pPr>
      <w:r>
        <w:tab/>
      </w:r>
      <w:r>
        <w:tab/>
      </w:r>
      <w:r>
        <w:tab/>
      </w:r>
      <w:r>
        <w:t>输出信息</w:t>
      </w:r>
      <w:r>
        <w:rPr>
          <w:rFonts w:hint="eastAsia"/>
        </w:rPr>
        <w:t>：</w:t>
      </w:r>
      <w:r>
        <w:rPr>
          <w:rFonts w:hint="eastAsia"/>
        </w:rPr>
        <w:t>[</w:t>
      </w:r>
      <w:r>
        <w:rPr>
          <w:rFonts w:hint="eastAsia"/>
        </w:rPr>
        <w:t>子卡号</w:t>
      </w:r>
      <w:r>
        <w:rPr>
          <w:rFonts w:hint="eastAsia"/>
        </w:rPr>
        <w:t>-</w:t>
      </w:r>
      <w:r>
        <w:rPr>
          <w:rFonts w:hint="eastAsia"/>
        </w:rPr>
        <w:t>通道号：延时</w:t>
      </w:r>
      <w:r>
        <w:rPr>
          <w:rFonts w:hint="eastAsia"/>
        </w:rPr>
        <w:t>]</w:t>
      </w:r>
      <w:r>
        <w:t>\r[</w:t>
      </w:r>
      <w:r>
        <w:t>子卡号</w:t>
      </w:r>
      <w:r>
        <w:rPr>
          <w:rFonts w:hint="eastAsia"/>
        </w:rPr>
        <w:t>-</w:t>
      </w:r>
      <w:r>
        <w:t>通道号</w:t>
      </w:r>
      <w:r>
        <w:rPr>
          <w:rFonts w:hint="eastAsia"/>
        </w:rPr>
        <w:t>：延时</w:t>
      </w:r>
      <w:r>
        <w:t>]\n</w:t>
      </w:r>
    </w:p>
    <w:p w14:paraId="332F221D" w14:textId="77777777" w:rsidR="007E5BD3" w:rsidRDefault="007E5BD3" w:rsidP="007E5BD3">
      <w:pPr>
        <w:ind w:firstLineChars="250" w:firstLine="525"/>
      </w:pPr>
      <w:r>
        <w:t>例</w:t>
      </w:r>
      <w:r>
        <w:rPr>
          <w:rFonts w:hint="eastAsia"/>
        </w:rPr>
        <w:t>：</w:t>
      </w:r>
      <w:r>
        <w:t>子</w:t>
      </w:r>
      <w:proofErr w:type="gramStart"/>
      <w:r>
        <w:t>卡当前</w:t>
      </w:r>
      <w:proofErr w:type="gramEnd"/>
      <w:r>
        <w:t>的</w:t>
      </w:r>
      <w:proofErr w:type="gramStart"/>
      <w:r>
        <w:t>通道号组为</w:t>
      </w:r>
      <w:proofErr w:type="gramEnd"/>
      <w:r>
        <w:rPr>
          <w:rFonts w:hint="eastAsia"/>
        </w:rPr>
        <w:t>1,2,3</w:t>
      </w:r>
      <w:r>
        <w:rPr>
          <w:rFonts w:hint="eastAsia"/>
        </w:rPr>
        <w:t>，采样延时分别为</w:t>
      </w:r>
      <w:r>
        <w:rPr>
          <w:rFonts w:hint="eastAsia"/>
        </w:rPr>
        <w:t>1</w:t>
      </w:r>
      <w:r>
        <w:t>00us,200us,300us</w:t>
      </w:r>
      <w:r>
        <w:rPr>
          <w:rFonts w:hint="eastAsia"/>
        </w:rPr>
        <w:t>，</w:t>
      </w:r>
      <w:r>
        <w:t>则发送请求采样延时指令后</w:t>
      </w:r>
      <w:r>
        <w:rPr>
          <w:rFonts w:hint="eastAsia"/>
        </w:rPr>
        <w:t>，</w:t>
      </w:r>
      <w:r>
        <w:t>设备返回</w:t>
      </w:r>
      <w:r>
        <w:rPr>
          <w:rFonts w:hint="eastAsia"/>
        </w:rPr>
        <w:t>：</w:t>
      </w:r>
    </w:p>
    <w:p w14:paraId="323C8BB3" w14:textId="77777777" w:rsidR="007E5BD3" w:rsidRDefault="007E5BD3" w:rsidP="007E5BD3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[1-1:100]\r[1-2:200]\r[1-3:300]\n</w:t>
      </w:r>
    </w:p>
    <w:p w14:paraId="57C831B6" w14:textId="77777777" w:rsidR="007E5BD3" w:rsidRPr="007E5BD3" w:rsidRDefault="007E5BD3" w:rsidP="007E5BD3">
      <w:pPr>
        <w:jc w:val="left"/>
      </w:pPr>
    </w:p>
    <w:p w14:paraId="3627EB3C" w14:textId="77777777" w:rsidR="00F77332" w:rsidRDefault="00A866C4">
      <w:pPr>
        <w:pStyle w:val="4"/>
        <w:rPr>
          <w:rFonts w:hint="default"/>
        </w:rPr>
      </w:pPr>
      <w:bookmarkStart w:id="28" w:name="_Toc94086698"/>
      <w:r>
        <w:rPr>
          <w:rFonts w:ascii="宋体" w:hAnsi="宋体" w:cs="宋体"/>
        </w:rPr>
        <w:t>TRAC系统指令</w:t>
      </w:r>
      <w:bookmarkEnd w:id="28"/>
    </w:p>
    <w:p w14:paraId="347827A7" w14:textId="77777777" w:rsidR="00F77332" w:rsidRDefault="00A866C4">
      <w:pPr>
        <w:pStyle w:val="af0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打开设备缓存</w:t>
      </w:r>
    </w:p>
    <w:p w14:paraId="0095F6C2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AC</w:t>
      </w:r>
      <w:proofErr w:type="gramEnd"/>
      <w:r>
        <w:rPr>
          <w:rFonts w:ascii="宋体" w:hAnsi="宋体" w:cs="宋体" w:hint="eastAsia"/>
          <w:sz w:val="24"/>
        </w:rPr>
        <w:t>[n]:TRIG\n</w:t>
      </w:r>
    </w:p>
    <w:p w14:paraId="14280FBA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5FEFFC3B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14AC487A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打开指定子卡的数据缓存。</w:t>
      </w:r>
    </w:p>
    <w:p w14:paraId="306534CE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35A79D6D" w14:textId="77777777" w:rsidR="00F77332" w:rsidRDefault="00A866C4">
      <w:pPr>
        <w:pStyle w:val="af0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设备缓存</w:t>
      </w:r>
    </w:p>
    <w:p w14:paraId="7A4F2939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AC</w:t>
      </w:r>
      <w:proofErr w:type="gramEnd"/>
      <w:r>
        <w:rPr>
          <w:rFonts w:ascii="宋体" w:hAnsi="宋体" w:cs="宋体" w:hint="eastAsia"/>
          <w:sz w:val="24"/>
        </w:rPr>
        <w:t>[n]:CLE\n</w:t>
      </w:r>
    </w:p>
    <w:p w14:paraId="49ED6C9D" w14:textId="77777777"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14:paraId="346C9515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44A01C7F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关闭指定子卡的数据缓存。</w:t>
      </w:r>
    </w:p>
    <w:p w14:paraId="4D72141F" w14:textId="77777777" w:rsidR="00F77332" w:rsidRDefault="00F77332">
      <w:bookmarkStart w:id="29" w:name="_Toc63241820"/>
    </w:p>
    <w:p w14:paraId="2C7AB6E4" w14:textId="77777777" w:rsidR="00F77332" w:rsidRDefault="00F77332"/>
    <w:p w14:paraId="7AC70332" w14:textId="77777777" w:rsidR="00F77332" w:rsidRDefault="00F77332"/>
    <w:p w14:paraId="3FD2821C" w14:textId="77777777" w:rsidR="00F77332" w:rsidRDefault="00F77332"/>
    <w:p w14:paraId="09D64A36" w14:textId="77777777" w:rsidR="00F77332" w:rsidRDefault="00F77332"/>
    <w:p w14:paraId="7CE9AB84" w14:textId="77777777" w:rsidR="00F77332" w:rsidRDefault="00F77332"/>
    <w:p w14:paraId="2B65E61C" w14:textId="77777777" w:rsidR="00F77332" w:rsidRDefault="00F77332"/>
    <w:p w14:paraId="7F397D16" w14:textId="77777777" w:rsidR="00F77332" w:rsidRDefault="00F77332"/>
    <w:p w14:paraId="5B80A8AE" w14:textId="77777777" w:rsidR="00F77332" w:rsidRDefault="00F77332"/>
    <w:p w14:paraId="71D4066E" w14:textId="77777777" w:rsidR="00F77332" w:rsidRDefault="00F77332"/>
    <w:p w14:paraId="6E07A763" w14:textId="77777777" w:rsidR="00F77332" w:rsidRDefault="00F77332"/>
    <w:p w14:paraId="36AD83DE" w14:textId="77777777" w:rsidR="00F77332" w:rsidRDefault="00F77332"/>
    <w:p w14:paraId="39A89BB6" w14:textId="77777777" w:rsidR="00F77332" w:rsidRDefault="00F77332"/>
    <w:p w14:paraId="146A7A93" w14:textId="77777777" w:rsidR="00F77332" w:rsidRDefault="00F77332"/>
    <w:p w14:paraId="53ED0AA1" w14:textId="77777777" w:rsidR="00F77332" w:rsidRDefault="00F77332"/>
    <w:p w14:paraId="47BDA94A" w14:textId="77777777" w:rsidR="00F77332" w:rsidRDefault="00F77332"/>
    <w:p w14:paraId="52145DD0" w14:textId="77777777" w:rsidR="00F77332" w:rsidRDefault="00F77332"/>
    <w:p w14:paraId="725FDDE9" w14:textId="77777777" w:rsidR="00F77332" w:rsidRDefault="00F77332"/>
    <w:p w14:paraId="62D11C51" w14:textId="77777777" w:rsidR="00F77332" w:rsidRDefault="00F77332"/>
    <w:p w14:paraId="0B384631" w14:textId="77777777" w:rsidR="00F77332" w:rsidRDefault="00F77332"/>
    <w:p w14:paraId="08E97575" w14:textId="77777777" w:rsidR="00F77332" w:rsidRDefault="00F77332"/>
    <w:p w14:paraId="7F4BD10F" w14:textId="77777777" w:rsidR="00F77332" w:rsidRDefault="00F77332"/>
    <w:p w14:paraId="1AA01833" w14:textId="77777777" w:rsidR="00F77332" w:rsidRDefault="00F77332"/>
    <w:p w14:paraId="0ACD17CD" w14:textId="77777777" w:rsidR="00F77332" w:rsidRDefault="00F77332"/>
    <w:p w14:paraId="7916BA95" w14:textId="77777777" w:rsidR="00F77332" w:rsidRDefault="00F77332"/>
    <w:p w14:paraId="7800DF49" w14:textId="77777777" w:rsidR="00F77332" w:rsidRDefault="00F77332"/>
    <w:p w14:paraId="5482E8C8" w14:textId="77777777" w:rsidR="00F77332" w:rsidRDefault="00A866C4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30" w:name="_Toc94086699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9"/>
      <w:bookmarkEnd w:id="30"/>
    </w:p>
    <w:p w14:paraId="3D2924D6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tab/>
      </w:r>
      <w:r>
        <w:rPr>
          <w:rFonts w:ascii="宋体" w:hAnsi="宋体" w:cs="宋体" w:hint="eastAsia"/>
          <w:sz w:val="24"/>
        </w:rPr>
        <w:t>本附录提供SCPI操作设备进行V/I值测量，执行本操作设备必须进入测量界面</w:t>
      </w:r>
    </w:p>
    <w:p w14:paraId="6E76F9F6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DC</w:t>
      </w:r>
      <w:r>
        <w:rPr>
          <w:rFonts w:ascii="宋体" w:hAnsi="宋体" w:cs="宋体" w:hint="eastAsia"/>
          <w:sz w:val="24"/>
        </w:rPr>
        <w:tab/>
        <w:t xml:space="preserve">      /* 设置3号子卡为直流输出模式 */</w:t>
      </w:r>
    </w:p>
    <w:p w14:paraId="65603280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14:paraId="367E3423" w14:textId="77777777" w:rsidR="00F77332" w:rsidRDefault="00A866C4">
      <w:pPr>
        <w:ind w:firstLine="435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MEAS</w:t>
      </w:r>
      <w:proofErr w:type="gramEnd"/>
      <w:r>
        <w:rPr>
          <w:rFonts w:ascii="宋体" w:hAnsi="宋体" w:cs="宋体" w:hint="eastAsia"/>
          <w:sz w:val="24"/>
        </w:rPr>
        <w:t>3:VOLT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/* 设置3号子卡以电压源进入测量模式 */</w:t>
      </w:r>
    </w:p>
    <w:p w14:paraId="22A3022D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SOUR3:VOLT:RANG 3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设置3号子卡电压源量程为3V */</w:t>
      </w:r>
    </w:p>
    <w:p w14:paraId="62973B8E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LEV 1.23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/* 设置3号子卡电压源值为 1.23 V */</w:t>
      </w:r>
    </w:p>
    <w:p w14:paraId="5ED4B42A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ENS3:CURR:RANG 0.1     /* 设置3号子卡电流限量程为 100mA */</w:t>
      </w:r>
    </w:p>
    <w:p w14:paraId="21109995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ILIM 0.05    /* 设置3号子卡电流限值为 50mA */</w:t>
      </w:r>
    </w:p>
    <w:p w14:paraId="14E0B94E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</w:t>
      </w:r>
      <w:proofErr w:type="gramStart"/>
      <w:r>
        <w:rPr>
          <w:rFonts w:ascii="宋体" w:hAnsi="宋体" w:cs="宋体" w:hint="eastAsia"/>
          <w:sz w:val="24"/>
        </w:rPr>
        <w:t>卡打开</w:t>
      </w:r>
      <w:proofErr w:type="gramEnd"/>
      <w:r>
        <w:rPr>
          <w:rFonts w:ascii="宋体" w:hAnsi="宋体" w:cs="宋体" w:hint="eastAsia"/>
          <w:sz w:val="24"/>
        </w:rPr>
        <w:t>输出 */</w:t>
      </w:r>
    </w:p>
    <w:p w14:paraId="0C31A674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3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14:paraId="67CB5DB2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号子卡输出 */</w:t>
      </w:r>
    </w:p>
    <w:p w14:paraId="7FD66049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5E38BC91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p w14:paraId="41A6DDD1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14:paraId="39987E48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PULS</w:t>
      </w:r>
      <w:r>
        <w:rPr>
          <w:rFonts w:ascii="宋体" w:hAnsi="宋体" w:cs="宋体" w:hint="eastAsia"/>
          <w:sz w:val="24"/>
        </w:rPr>
        <w:tab/>
        <w:t xml:space="preserve">    /* 设置3号子卡为脉冲输出模式 */</w:t>
      </w:r>
    </w:p>
    <w:p w14:paraId="2A316474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ENS3:VOLT:NPLC 0.0002</w:t>
      </w:r>
      <w:r>
        <w:rPr>
          <w:rFonts w:ascii="宋体" w:hAnsi="宋体" w:cs="宋体" w:hint="eastAsia"/>
          <w:sz w:val="24"/>
        </w:rPr>
        <w:t xml:space="preserve">  /* 设置3号子卡的NPLC为0.0002 */</w:t>
      </w:r>
    </w:p>
    <w:p w14:paraId="43E776E1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3:FUNC VOLT</w:t>
      </w:r>
      <w:r>
        <w:rPr>
          <w:rFonts w:ascii="宋体" w:hAnsi="宋体" w:cs="宋体" w:hint="eastAsia"/>
          <w:sz w:val="24"/>
        </w:rPr>
        <w:tab/>
        <w:t xml:space="preserve">         /* 设置3号子卡为电压源 */</w:t>
      </w:r>
    </w:p>
    <w:p w14:paraId="21C86D2F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RANG 10      /* 设置3号子卡电压源量程为10V */</w:t>
      </w:r>
    </w:p>
    <w:p w14:paraId="21115694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LEV 2</w:t>
      </w:r>
      <w:r>
        <w:rPr>
          <w:rFonts w:ascii="宋体" w:hAnsi="宋体" w:cs="宋体" w:hint="eastAsia"/>
          <w:sz w:val="24"/>
        </w:rPr>
        <w:tab/>
        <w:t xml:space="preserve">        /* 设置3号子卡电压源值为2V */</w:t>
      </w:r>
    </w:p>
    <w:p w14:paraId="31332F94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ENS3:CURR:RANG 2E-4    /* 设置3号子卡电流限量程为20mA */</w:t>
      </w:r>
    </w:p>
    <w:p w14:paraId="13B50301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ILIM 2E-4    /* 设置3号子</w:t>
      </w:r>
      <w:proofErr w:type="gramStart"/>
      <w:r>
        <w:rPr>
          <w:rFonts w:ascii="宋体" w:hAnsi="宋体" w:cs="宋体" w:hint="eastAsia"/>
          <w:sz w:val="24"/>
        </w:rPr>
        <w:t>卡源值</w:t>
      </w:r>
      <w:proofErr w:type="gramEnd"/>
      <w:r>
        <w:rPr>
          <w:rFonts w:ascii="宋体" w:hAnsi="宋体" w:cs="宋体" w:hint="eastAsia"/>
          <w:sz w:val="24"/>
        </w:rPr>
        <w:t>为 20mA */</w:t>
      </w:r>
    </w:p>
    <w:p w14:paraId="224106B8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PERI 200     /* 设置3号子卡脉冲周期为200us */</w:t>
      </w:r>
    </w:p>
    <w:p w14:paraId="33AB9404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WIDT 100     /* 设置3号子卡脉冲宽度为100us */</w:t>
      </w:r>
    </w:p>
    <w:p w14:paraId="585A28C1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DEL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0,20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/* 设置3号子卡脉冲上升沿延时10us，</w:t>
      </w:r>
    </w:p>
    <w:p w14:paraId="15DA6303" w14:textId="77777777" w:rsidR="00F77332" w:rsidRDefault="00A866C4">
      <w:pPr>
        <w:ind w:firstLineChars="1604" w:firstLine="385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降沿延迟20us */</w:t>
      </w:r>
    </w:p>
    <w:p w14:paraId="761516F8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POIN 3       </w:t>
      </w:r>
      <w:r>
        <w:rPr>
          <w:rFonts w:ascii="宋体" w:hAnsi="宋体" w:cs="宋体" w:hint="eastAsia"/>
          <w:sz w:val="24"/>
        </w:rPr>
        <w:tab/>
        <w:t>/* 设置3号子卡脉冲采样点数为3 */</w:t>
      </w:r>
    </w:p>
    <w:p w14:paraId="221F20BB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OUN 2       /* 设置3号子卡脉冲输出个数为2 */</w:t>
      </w:r>
    </w:p>
    <w:p w14:paraId="1F376A7F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YCL 1       /* 设置3号子卡脉冲循环个数为1 */</w:t>
      </w:r>
    </w:p>
    <w:p w14:paraId="2BFD4555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</w:t>
      </w:r>
      <w:proofErr w:type="gramStart"/>
      <w:r>
        <w:rPr>
          <w:rFonts w:ascii="宋体" w:hAnsi="宋体" w:cs="宋体" w:hint="eastAsia"/>
          <w:sz w:val="24"/>
        </w:rPr>
        <w:t>卡打开</w:t>
      </w:r>
      <w:proofErr w:type="gramEnd"/>
      <w:r>
        <w:rPr>
          <w:rFonts w:ascii="宋体" w:hAnsi="宋体" w:cs="宋体" w:hint="eastAsia"/>
          <w:sz w:val="24"/>
        </w:rPr>
        <w:t>输出 */</w:t>
      </w:r>
    </w:p>
    <w:p w14:paraId="2E599463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3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14:paraId="3D9E70E2" w14:textId="77777777"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好子卡输出 */</w:t>
      </w:r>
    </w:p>
    <w:p w14:paraId="025D5C8E" w14:textId="77777777" w:rsidR="00F77332" w:rsidRDefault="00F77332">
      <w:pPr>
        <w:ind w:firstLine="435"/>
        <w:rPr>
          <w:rFonts w:ascii="宋体" w:hAnsi="宋体" w:cs="宋体"/>
          <w:sz w:val="24"/>
        </w:rPr>
      </w:pPr>
    </w:p>
    <w:sectPr w:rsidR="00F77332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C08701" w14:textId="77777777" w:rsidR="00250C19" w:rsidRDefault="00250C19">
      <w:r>
        <w:separator/>
      </w:r>
    </w:p>
  </w:endnote>
  <w:endnote w:type="continuationSeparator" w:id="0">
    <w:p w14:paraId="7F2CC0DC" w14:textId="77777777" w:rsidR="00250C19" w:rsidRDefault="00250C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285FF0" w14:textId="77777777"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865008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14:paraId="31F53FCC" w14:textId="77777777"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289D4522" w14:textId="77777777" w:rsidR="00F77332" w:rsidRDefault="00A866C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DE21FF" w14:textId="77777777" w:rsidR="00250C19" w:rsidRDefault="00250C19">
      <w:r>
        <w:separator/>
      </w:r>
    </w:p>
  </w:footnote>
  <w:footnote w:type="continuationSeparator" w:id="0">
    <w:p w14:paraId="777AC261" w14:textId="77777777" w:rsidR="00250C19" w:rsidRDefault="00250C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18F673" w14:textId="77777777" w:rsidR="00F77332" w:rsidRDefault="00250C19">
    <w:pPr>
      <w:pStyle w:val="a9"/>
      <w:pBdr>
        <w:bottom w:val="none" w:sz="0" w:space="1" w:color="auto"/>
      </w:pBdr>
    </w:pPr>
    <w:r>
      <w:rPr>
        <w:sz w:val="28"/>
        <w:szCs w:val="28"/>
        <w:u w:val="single"/>
      </w:rPr>
      <w:pict w14:anchorId="4D2993C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3073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94A61">
      <w:rPr>
        <w:noProof/>
        <w:u w:val="single"/>
      </w:rPr>
      <w:drawing>
        <wp:inline distT="0" distB="0" distL="0" distR="0" wp14:anchorId="4F1752BF" wp14:editId="4CCE433A">
          <wp:extent cx="1209675" cy="358999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6949" cy="37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866C4">
      <w:rPr>
        <w:u w:val="single"/>
      </w:rPr>
      <w:tab/>
    </w:r>
    <w:r w:rsidR="00A866C4">
      <w:rPr>
        <w:rFonts w:hint="eastAsia"/>
        <w:u w:val="single"/>
      </w:rPr>
      <w:t xml:space="preserve"> CS</w:t>
    </w:r>
    <w:r w:rsidR="00E846C7">
      <w:rPr>
        <w:u w:val="single"/>
      </w:rPr>
      <w:t>400</w:t>
    </w:r>
    <w:r w:rsidR="00A866C4">
      <w:rPr>
        <w:rFonts w:hint="eastAsia"/>
        <w:u w:val="single"/>
      </w:rPr>
      <w:t>系列源表</w:t>
    </w:r>
    <w:r w:rsidR="00A866C4">
      <w:rPr>
        <w:rFonts w:hint="eastAsia"/>
        <w:u w:val="single"/>
      </w:rPr>
      <w:t>_SCPI</w:t>
    </w:r>
    <w:r w:rsidR="00A866C4">
      <w:rPr>
        <w:rFonts w:hint="eastAsia"/>
        <w:u w:val="single"/>
      </w:rPr>
      <w:t>编程手册</w:t>
    </w:r>
    <w:r w:rsidR="00A866C4">
      <w:rPr>
        <w:u w:val="single"/>
      </w:rPr>
      <w:tab/>
    </w:r>
    <w:r w:rsidR="00A866C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42AC867"/>
    <w:multiLevelType w:val="multilevel"/>
    <w:tmpl w:val="842AC867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8751EF4A"/>
    <w:multiLevelType w:val="multilevel"/>
    <w:tmpl w:val="8751EF4A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8B14B46F"/>
    <w:multiLevelType w:val="multilevel"/>
    <w:tmpl w:val="8B14B46F"/>
    <w:lvl w:ilvl="0">
      <w:start w:val="1"/>
      <w:numFmt w:val="decimal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pStyle w:val="4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8D255AB0"/>
    <w:multiLevelType w:val="multilevel"/>
    <w:tmpl w:val="8D255AB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99F21732"/>
    <w:multiLevelType w:val="singleLevel"/>
    <w:tmpl w:val="99F21732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A545D57E"/>
    <w:multiLevelType w:val="multilevel"/>
    <w:tmpl w:val="A545D57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F2AF38AD"/>
    <w:multiLevelType w:val="multilevel"/>
    <w:tmpl w:val="F2AF38A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 w15:restartNumberingAfterBreak="0">
    <w:nsid w:val="04C0EF40"/>
    <w:multiLevelType w:val="multilevel"/>
    <w:tmpl w:val="04C0EF4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26A8EC9"/>
    <w:multiLevelType w:val="multilevel"/>
    <w:tmpl w:val="126A8EC9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51DB671"/>
    <w:multiLevelType w:val="multilevel"/>
    <w:tmpl w:val="151DB671"/>
    <w:lvl w:ilvl="0">
      <w:start w:val="1"/>
      <w:numFmt w:val="decimal"/>
      <w:pStyle w:val="3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0" w15:restartNumberingAfterBreak="0">
    <w:nsid w:val="2812BAB1"/>
    <w:multiLevelType w:val="multilevel"/>
    <w:tmpl w:val="2812BAB1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67C195C"/>
    <w:multiLevelType w:val="multilevel"/>
    <w:tmpl w:val="367C195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84E4177"/>
    <w:multiLevelType w:val="singleLevel"/>
    <w:tmpl w:val="484E4177"/>
    <w:lvl w:ilvl="0">
      <w:start w:val="1"/>
      <w:numFmt w:val="decimal"/>
      <w:suff w:val="space"/>
      <w:lvlText w:val="%1."/>
      <w:lvlJc w:val="left"/>
    </w:lvl>
  </w:abstractNum>
  <w:abstractNum w:abstractNumId="13" w15:restartNumberingAfterBreak="0">
    <w:nsid w:val="6E5B6B6A"/>
    <w:multiLevelType w:val="multilevel"/>
    <w:tmpl w:val="68DC50F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 w15:restartNumberingAfterBreak="0">
    <w:nsid w:val="71407A4C"/>
    <w:multiLevelType w:val="multilevel"/>
    <w:tmpl w:val="71407A4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"/>
  </w:num>
  <w:num w:numId="3">
    <w:abstractNumId w:val="6"/>
  </w:num>
  <w:num w:numId="4">
    <w:abstractNumId w:val="1"/>
  </w:num>
  <w:num w:numId="5">
    <w:abstractNumId w:val="11"/>
  </w:num>
  <w:num w:numId="6">
    <w:abstractNumId w:val="12"/>
  </w:num>
  <w:num w:numId="7">
    <w:abstractNumId w:val="14"/>
  </w:num>
  <w:num w:numId="8">
    <w:abstractNumId w:val="0"/>
  </w:num>
  <w:num w:numId="9">
    <w:abstractNumId w:val="4"/>
  </w:num>
  <w:num w:numId="10">
    <w:abstractNumId w:val="5"/>
  </w:num>
  <w:num w:numId="11">
    <w:abstractNumId w:val="8"/>
  </w:num>
  <w:num w:numId="12">
    <w:abstractNumId w:val="10"/>
  </w:num>
  <w:num w:numId="13">
    <w:abstractNumId w:val="3"/>
  </w:num>
  <w:num w:numId="14">
    <w:abstractNumId w:val="13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4"/>
  <w:bordersDoNotSurroundHeader/>
  <w:bordersDoNotSurroundFooter/>
  <w:proofState w:spelling="clean" w:grammar="clean"/>
  <w:defaultTabStop w:val="0"/>
  <w:drawingGridVerticalSpacing w:val="156"/>
  <w:noPunctuationKerning/>
  <w:characterSpacingControl w:val="compressPunctuation"/>
  <w:doNotValidateAgainstSchema/>
  <w:doNotDemarcateInvalidXml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109B"/>
    <w:rsid w:val="00033010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A7CD1"/>
    <w:rsid w:val="000B2E98"/>
    <w:rsid w:val="000B6364"/>
    <w:rsid w:val="000B7852"/>
    <w:rsid w:val="000C0055"/>
    <w:rsid w:val="000C6D16"/>
    <w:rsid w:val="000D04CB"/>
    <w:rsid w:val="000D3109"/>
    <w:rsid w:val="000D4CF7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D71BA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3F23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0C19"/>
    <w:rsid w:val="002525C8"/>
    <w:rsid w:val="00252728"/>
    <w:rsid w:val="0025567D"/>
    <w:rsid w:val="00255DDE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320"/>
    <w:rsid w:val="00472B80"/>
    <w:rsid w:val="00473DC5"/>
    <w:rsid w:val="00485332"/>
    <w:rsid w:val="00485BC0"/>
    <w:rsid w:val="0049018A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5819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1313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57C1"/>
    <w:rsid w:val="005C74F7"/>
    <w:rsid w:val="005D1516"/>
    <w:rsid w:val="005D3E63"/>
    <w:rsid w:val="005D76E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13D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2AD8"/>
    <w:rsid w:val="00744326"/>
    <w:rsid w:val="00746CA7"/>
    <w:rsid w:val="007505BB"/>
    <w:rsid w:val="0075451A"/>
    <w:rsid w:val="0075503B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67764"/>
    <w:rsid w:val="00770004"/>
    <w:rsid w:val="0077186A"/>
    <w:rsid w:val="00771AD5"/>
    <w:rsid w:val="00772121"/>
    <w:rsid w:val="00773943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E5BD3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5311"/>
    <w:rsid w:val="0081659C"/>
    <w:rsid w:val="00817B71"/>
    <w:rsid w:val="00821160"/>
    <w:rsid w:val="008268A7"/>
    <w:rsid w:val="0083013A"/>
    <w:rsid w:val="0083071F"/>
    <w:rsid w:val="00831C83"/>
    <w:rsid w:val="0083271B"/>
    <w:rsid w:val="00835A64"/>
    <w:rsid w:val="0083685A"/>
    <w:rsid w:val="00844639"/>
    <w:rsid w:val="00844807"/>
    <w:rsid w:val="008524DF"/>
    <w:rsid w:val="00853478"/>
    <w:rsid w:val="00853F4C"/>
    <w:rsid w:val="00857E65"/>
    <w:rsid w:val="00860D15"/>
    <w:rsid w:val="00863647"/>
    <w:rsid w:val="00865008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975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5BFB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0F5"/>
    <w:rsid w:val="00981538"/>
    <w:rsid w:val="00983836"/>
    <w:rsid w:val="009844E5"/>
    <w:rsid w:val="009851D6"/>
    <w:rsid w:val="00985EC9"/>
    <w:rsid w:val="00994C76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CC6"/>
    <w:rsid w:val="00A06E9A"/>
    <w:rsid w:val="00A074AB"/>
    <w:rsid w:val="00A141F0"/>
    <w:rsid w:val="00A16F26"/>
    <w:rsid w:val="00A17448"/>
    <w:rsid w:val="00A176EA"/>
    <w:rsid w:val="00A2122F"/>
    <w:rsid w:val="00A224CB"/>
    <w:rsid w:val="00A23866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6C4"/>
    <w:rsid w:val="00A86842"/>
    <w:rsid w:val="00A908C3"/>
    <w:rsid w:val="00A91059"/>
    <w:rsid w:val="00A977F1"/>
    <w:rsid w:val="00AA2091"/>
    <w:rsid w:val="00AA47C0"/>
    <w:rsid w:val="00AA4807"/>
    <w:rsid w:val="00AA700B"/>
    <w:rsid w:val="00AA7020"/>
    <w:rsid w:val="00AB1B36"/>
    <w:rsid w:val="00AB2798"/>
    <w:rsid w:val="00AB5D7D"/>
    <w:rsid w:val="00AB62E1"/>
    <w:rsid w:val="00AB7C64"/>
    <w:rsid w:val="00AC0952"/>
    <w:rsid w:val="00AC0AA5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325E"/>
    <w:rsid w:val="00AE3D96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684A"/>
    <w:rsid w:val="00B97F49"/>
    <w:rsid w:val="00BA264F"/>
    <w:rsid w:val="00BA3428"/>
    <w:rsid w:val="00BA5455"/>
    <w:rsid w:val="00BB1E0D"/>
    <w:rsid w:val="00BB24D8"/>
    <w:rsid w:val="00BB59A2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511D"/>
    <w:rsid w:val="00BE700D"/>
    <w:rsid w:val="00BE7380"/>
    <w:rsid w:val="00BE75A5"/>
    <w:rsid w:val="00BF2480"/>
    <w:rsid w:val="00BF256E"/>
    <w:rsid w:val="00BF27A6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6361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3B4A"/>
    <w:rsid w:val="00C847C7"/>
    <w:rsid w:val="00C910A1"/>
    <w:rsid w:val="00C91689"/>
    <w:rsid w:val="00C94A02"/>
    <w:rsid w:val="00C94A61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4978"/>
    <w:rsid w:val="00D05DEE"/>
    <w:rsid w:val="00D06A74"/>
    <w:rsid w:val="00D07132"/>
    <w:rsid w:val="00D07E70"/>
    <w:rsid w:val="00D10F22"/>
    <w:rsid w:val="00D1286E"/>
    <w:rsid w:val="00D16D6D"/>
    <w:rsid w:val="00D17F33"/>
    <w:rsid w:val="00D23227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C95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4EBD"/>
    <w:rsid w:val="00E6546D"/>
    <w:rsid w:val="00E74A50"/>
    <w:rsid w:val="00E74B24"/>
    <w:rsid w:val="00E77990"/>
    <w:rsid w:val="00E81147"/>
    <w:rsid w:val="00E825B9"/>
    <w:rsid w:val="00E83F98"/>
    <w:rsid w:val="00E843FD"/>
    <w:rsid w:val="00E846C7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0406"/>
    <w:rsid w:val="00EE159C"/>
    <w:rsid w:val="00EE3192"/>
    <w:rsid w:val="00EE6BD0"/>
    <w:rsid w:val="00EF4A83"/>
    <w:rsid w:val="00EF59D9"/>
    <w:rsid w:val="00EF61BE"/>
    <w:rsid w:val="00EF7366"/>
    <w:rsid w:val="00EF7A41"/>
    <w:rsid w:val="00F011CD"/>
    <w:rsid w:val="00F01ED2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77332"/>
    <w:rsid w:val="00F84237"/>
    <w:rsid w:val="00F93150"/>
    <w:rsid w:val="00F97FA2"/>
    <w:rsid w:val="00FA0455"/>
    <w:rsid w:val="00FA6971"/>
    <w:rsid w:val="00FA7CF5"/>
    <w:rsid w:val="00FB38B0"/>
    <w:rsid w:val="00FB5C26"/>
    <w:rsid w:val="00FB7F0C"/>
    <w:rsid w:val="00FC07A2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DD76FFA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7E25F0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AB5B0C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A0389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26572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B754A1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35AF276A"/>
  <w15:docId w15:val="{06623D2D-767D-4425-8B58-2A799C877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qFormat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a3">
    <w:name w:val="Body Text"/>
    <w:basedOn w:val="a"/>
    <w:link w:val="a4"/>
    <w:qFormat/>
    <w:pPr>
      <w:spacing w:after="120"/>
    </w:pPr>
  </w:style>
  <w:style w:type="paragraph" w:styleId="TOC5">
    <w:name w:val="toc 5"/>
    <w:basedOn w:val="a"/>
    <w:next w:val="a"/>
    <w:uiPriority w:val="39"/>
    <w:unhideWhenUsed/>
    <w:qFormat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TOC8">
    <w:name w:val="toc 8"/>
    <w:basedOn w:val="a"/>
    <w:next w:val="a"/>
    <w:uiPriority w:val="39"/>
    <w:unhideWhenUsed/>
    <w:qFormat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a5">
    <w:name w:val="Balloon Text"/>
    <w:basedOn w:val="a"/>
    <w:link w:val="a6"/>
    <w:qFormat/>
    <w:rPr>
      <w:sz w:val="18"/>
      <w:szCs w:val="18"/>
    </w:rPr>
  </w:style>
  <w:style w:type="paragraph" w:styleId="a7">
    <w:name w:val="footer"/>
    <w:basedOn w:val="a"/>
    <w:link w:val="a8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ab">
    <w:name w:val="footnote text"/>
    <w:basedOn w:val="a"/>
    <w:link w:val="ac"/>
    <w:qFormat/>
    <w:pPr>
      <w:snapToGrid w:val="0"/>
      <w:jc w:val="left"/>
    </w:pPr>
    <w:rPr>
      <w:sz w:val="18"/>
      <w:szCs w:val="18"/>
    </w:rPr>
  </w:style>
  <w:style w:type="paragraph" w:styleId="TOC6">
    <w:name w:val="toc 6"/>
    <w:basedOn w:val="a"/>
    <w:next w:val="a"/>
    <w:uiPriority w:val="39"/>
    <w:unhideWhenUsed/>
    <w:qFormat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TOC9">
    <w:name w:val="toc 9"/>
    <w:basedOn w:val="a"/>
    <w:next w:val="a"/>
    <w:uiPriority w:val="39"/>
    <w:unhideWhenUsed/>
    <w:qFormat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table" w:styleId="ad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uiPriority w:val="99"/>
    <w:qFormat/>
    <w:rPr>
      <w:color w:val="0000FF"/>
      <w:u w:val="single"/>
    </w:rPr>
  </w:style>
  <w:style w:type="character" w:styleId="af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0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6">
    <w:name w:val="批注框文本 字符"/>
    <w:link w:val="a5"/>
    <w:qFormat/>
    <w:rPr>
      <w:kern w:val="2"/>
      <w:sz w:val="18"/>
      <w:szCs w:val="18"/>
    </w:rPr>
  </w:style>
  <w:style w:type="character" w:customStyle="1" w:styleId="a8">
    <w:name w:val="页脚 字符"/>
    <w:link w:val="a7"/>
    <w:qFormat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c">
    <w:name w:val="脚注文本 字符"/>
    <w:link w:val="ab"/>
    <w:qFormat/>
    <w:rPr>
      <w:kern w:val="2"/>
      <w:sz w:val="18"/>
      <w:szCs w:val="18"/>
    </w:rPr>
  </w:style>
  <w:style w:type="character" w:customStyle="1" w:styleId="20">
    <w:name w:val="标题 2 字符"/>
    <w:basedOn w:val="a0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a4">
    <w:name w:val="正文文本 字符"/>
    <w:basedOn w:val="a0"/>
    <w:link w:val="a3"/>
    <w:qFormat/>
    <w:rPr>
      <w:kern w:val="2"/>
      <w:sz w:val="21"/>
      <w:szCs w:val="24"/>
    </w:rPr>
  </w:style>
  <w:style w:type="character" w:customStyle="1" w:styleId="aa">
    <w:name w:val="页眉 字符"/>
    <w:basedOn w:val="a0"/>
    <w:link w:val="a9"/>
    <w:qFormat/>
    <w:rPr>
      <w:kern w:val="2"/>
      <w:sz w:val="18"/>
      <w:szCs w:val="18"/>
    </w:rPr>
  </w:style>
  <w:style w:type="paragraph" w:customStyle="1" w:styleId="3">
    <w:name w:val="我的标题3"/>
    <w:basedOn w:val="a"/>
    <w:next w:val="a"/>
    <w:qFormat/>
    <w:pPr>
      <w:numPr>
        <w:numId w:val="1"/>
      </w:numPr>
      <w:spacing w:line="360" w:lineRule="auto"/>
      <w:outlineLvl w:val="0"/>
    </w:pPr>
    <w:rPr>
      <w:rFonts w:hint="eastAsia"/>
      <w:sz w:val="36"/>
      <w:szCs w:val="28"/>
    </w:rPr>
  </w:style>
  <w:style w:type="paragraph" w:customStyle="1" w:styleId="4">
    <w:name w:val="我的标题4"/>
    <w:basedOn w:val="a"/>
    <w:next w:val="a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rFonts w:hint="eastAsia"/>
      <w:sz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6055A201-C953-4583-A1DD-A2D338F8030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9</Pages>
  <Words>2326</Words>
  <Characters>13260</Characters>
  <Application>Microsoft Office Word</Application>
  <DocSecurity>0</DocSecurity>
  <Lines>110</Lines>
  <Paragraphs>31</Paragraphs>
  <ScaleCrop>false</ScaleCrop>
  <Company>pss</Company>
  <LinksUpToDate>false</LinksUpToDate>
  <CharactersWithSpaces>15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zw</cp:lastModifiedBy>
  <cp:revision>538</cp:revision>
  <cp:lastPrinted>2019-10-17T09:19:00Z</cp:lastPrinted>
  <dcterms:created xsi:type="dcterms:W3CDTF">2019-12-20T09:01:00Z</dcterms:created>
  <dcterms:modified xsi:type="dcterms:W3CDTF">2022-07-27T1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